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19D41F" w14:textId="77777777" w:rsidR="00CB6C69" w:rsidRPr="00597481" w:rsidRDefault="00CB6C69" w:rsidP="00CB6C69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bookmarkStart w:id="0" w:name="OLE_LINK1"/>
      <w:bookmarkStart w:id="1" w:name="OLE_LINK2"/>
      <w:r w:rsidRPr="00597481">
        <w:rPr>
          <w:rFonts w:ascii="Times New Roman" w:eastAsia="Calibri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3AEB6F3F" w14:textId="77777777" w:rsidR="00CB6C69" w:rsidRPr="00597481" w:rsidRDefault="00CB6C69" w:rsidP="00CB6C69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75179063" w14:textId="77777777" w:rsidR="00CB6C69" w:rsidRPr="00597481" w:rsidRDefault="00CB6C69" w:rsidP="00CB6C69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240B1144" w14:textId="77777777" w:rsidR="00CB6C69" w:rsidRPr="00597481" w:rsidRDefault="00CB6C69" w:rsidP="00CB6C69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>ТЕХНОЛОГИЧЕСКИЙ УНИВЕРСИТЕТ»</w:t>
      </w:r>
    </w:p>
    <w:p w14:paraId="57A21560" w14:textId="77777777" w:rsidR="00CB6C69" w:rsidRPr="00597481" w:rsidRDefault="00CB6C69" w:rsidP="00CB6C69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001ADC25" w14:textId="77777777" w:rsidR="00CB6C69" w:rsidRPr="00597481" w:rsidRDefault="00CB6C69" w:rsidP="009A540F">
      <w:pPr>
        <w:spacing w:after="0" w:line="240" w:lineRule="auto"/>
        <w:ind w:right="112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Факультет 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        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</w:p>
    <w:p w14:paraId="217C29DF" w14:textId="77777777" w:rsidR="00CB6C69" w:rsidRPr="00597481" w:rsidRDefault="00CB6C69" w:rsidP="009A540F">
      <w:pPr>
        <w:spacing w:after="0" w:line="240" w:lineRule="auto"/>
        <w:ind w:right="112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Кафедра 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            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  <w:t>Программной инженерии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</w:p>
    <w:p w14:paraId="335F0CDB" w14:textId="2AEF7FB7" w:rsidR="00CB6C69" w:rsidRPr="00597481" w:rsidRDefault="00CB6C69" w:rsidP="009A540F">
      <w:pPr>
        <w:spacing w:after="0" w:line="240" w:lineRule="auto"/>
        <w:ind w:right="112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Специальность </w:t>
      </w:r>
      <w:r w:rsidR="00B578CD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proofErr w:type="gramStart"/>
      <w:r w:rsidR="00B578CD">
        <w:rPr>
          <w:rFonts w:ascii="Times New Roman" w:eastAsia="Calibri" w:hAnsi="Times New Roman" w:cs="Times New Roman"/>
          <w:sz w:val="28"/>
          <w:szCs w:val="28"/>
          <w:u w:val="single"/>
        </w:rPr>
        <w:t>1-40</w:t>
      </w:r>
      <w:proofErr w:type="gramEnd"/>
      <w:r w:rsidR="00B578CD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01 01</w:t>
      </w:r>
      <w:r w:rsidR="00B578CD" w:rsidRPr="00B578CD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>Программное обеспечение информационных технологий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="009F12E7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</w:p>
    <w:p w14:paraId="607D024D" w14:textId="447DB284" w:rsidR="00CB6C69" w:rsidRPr="00597481" w:rsidRDefault="00CB6C69" w:rsidP="009A540F">
      <w:pPr>
        <w:spacing w:after="0" w:line="240" w:lineRule="auto"/>
        <w:ind w:right="112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Специализация 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="00B578CD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>Программ</w:t>
      </w:r>
      <w:r w:rsidR="00B578CD">
        <w:rPr>
          <w:rFonts w:ascii="Times New Roman" w:eastAsia="Calibri" w:hAnsi="Times New Roman" w:cs="Times New Roman"/>
          <w:sz w:val="28"/>
          <w:szCs w:val="28"/>
          <w:u w:val="single"/>
        </w:rPr>
        <w:t>ирование интернет-приложений</w:t>
      </w:r>
      <w:r w:rsidR="00B578CD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="00B578CD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="00B578CD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</w:p>
    <w:p w14:paraId="36CE2E86" w14:textId="77777777" w:rsidR="00CB6C69" w:rsidRPr="00597481" w:rsidRDefault="00CB6C69" w:rsidP="009A540F">
      <w:pPr>
        <w:spacing w:after="0" w:line="240" w:lineRule="auto"/>
        <w:ind w:right="112"/>
        <w:rPr>
          <w:rFonts w:ascii="Times New Roman" w:eastAsia="Calibri" w:hAnsi="Times New Roman" w:cs="Times New Roman"/>
          <w:sz w:val="28"/>
          <w:szCs w:val="28"/>
        </w:rPr>
      </w:pPr>
    </w:p>
    <w:p w14:paraId="1EDB8966" w14:textId="77777777" w:rsidR="00CB6C69" w:rsidRPr="00597481" w:rsidRDefault="00CB6C69" w:rsidP="009A540F">
      <w:pPr>
        <w:spacing w:after="0" w:line="240" w:lineRule="auto"/>
        <w:ind w:right="112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6732C2CD" w14:textId="77777777" w:rsidR="00CB6C69" w:rsidRPr="00597481" w:rsidRDefault="00CB6C69" w:rsidP="009A540F">
      <w:pPr>
        <w:spacing w:after="0" w:line="240" w:lineRule="auto"/>
        <w:ind w:right="112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597481">
        <w:rPr>
          <w:rFonts w:ascii="Times New Roman" w:eastAsia="Calibri" w:hAnsi="Times New Roman" w:cs="Times New Roman"/>
          <w:b/>
          <w:sz w:val="28"/>
          <w:szCs w:val="28"/>
        </w:rPr>
        <w:t>ПОЯСНИТЕЛЬНАЯ ЗАПИСКА</w:t>
      </w:r>
    </w:p>
    <w:p w14:paraId="21682DE2" w14:textId="77777777" w:rsidR="00CB6C69" w:rsidRPr="00597481" w:rsidRDefault="00CB6C69" w:rsidP="009A540F">
      <w:pPr>
        <w:spacing w:after="0" w:line="240" w:lineRule="auto"/>
        <w:ind w:right="112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597481">
        <w:rPr>
          <w:rFonts w:ascii="Times New Roman" w:eastAsia="Calibri" w:hAnsi="Times New Roman" w:cs="Times New Roman"/>
          <w:b/>
          <w:sz w:val="28"/>
          <w:szCs w:val="28"/>
        </w:rPr>
        <w:t>К КУРСОВОМУ ПРОЕКТУ НА ТЕМУ:</w:t>
      </w:r>
    </w:p>
    <w:p w14:paraId="34B4F0CC" w14:textId="77777777" w:rsidR="00CB6C69" w:rsidRPr="00597481" w:rsidRDefault="00CB6C69" w:rsidP="009A540F">
      <w:pPr>
        <w:spacing w:after="0" w:line="240" w:lineRule="auto"/>
        <w:ind w:right="112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1C8696B5" w14:textId="026C09A0" w:rsidR="00CB6C69" w:rsidRPr="00597481" w:rsidRDefault="00CB6C69" w:rsidP="009A540F">
      <w:pPr>
        <w:spacing w:after="0" w:line="240" w:lineRule="auto"/>
        <w:ind w:right="112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  <w:t xml:space="preserve">«Разработка компилятора </w:t>
      </w:r>
      <w:r w:rsidR="004F184C">
        <w:rPr>
          <w:rFonts w:ascii="Times New Roman" w:eastAsia="Calibri" w:hAnsi="Times New Roman" w:cs="Times New Roman"/>
          <w:sz w:val="28"/>
          <w:szCs w:val="28"/>
          <w:u w:val="single"/>
          <w:lang w:val="en-US"/>
        </w:rPr>
        <w:t>GDD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>-202</w:t>
      </w:r>
      <w:r w:rsidR="004F184C" w:rsidRPr="004F184C">
        <w:rPr>
          <w:rFonts w:ascii="Times New Roman" w:eastAsia="Calibri" w:hAnsi="Times New Roman" w:cs="Times New Roman"/>
          <w:sz w:val="28"/>
          <w:szCs w:val="28"/>
          <w:u w:val="single"/>
        </w:rPr>
        <w:t>3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>»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</w:p>
    <w:p w14:paraId="72505400" w14:textId="77777777" w:rsidR="00CB6C69" w:rsidRPr="00597481" w:rsidRDefault="00CB6C69" w:rsidP="009A540F">
      <w:pPr>
        <w:spacing w:after="0" w:line="240" w:lineRule="auto"/>
        <w:ind w:right="112"/>
        <w:rPr>
          <w:rFonts w:ascii="Times New Roman" w:eastAsia="Calibri" w:hAnsi="Times New Roman" w:cs="Times New Roman"/>
          <w:sz w:val="28"/>
          <w:szCs w:val="28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ab/>
      </w:r>
    </w:p>
    <w:p w14:paraId="0EB37153" w14:textId="46438157" w:rsidR="00CB6C69" w:rsidRPr="00597481" w:rsidRDefault="00CB6C69" w:rsidP="009A540F">
      <w:pPr>
        <w:spacing w:before="240" w:after="0" w:line="240" w:lineRule="auto"/>
        <w:ind w:right="112"/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Выполнил студент 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="004F184C">
        <w:rPr>
          <w:rFonts w:ascii="Times New Roman" w:eastAsia="Calibri" w:hAnsi="Times New Roman" w:cs="Times New Roman"/>
          <w:sz w:val="28"/>
          <w:szCs w:val="28"/>
          <w:u w:val="single"/>
        </w:rPr>
        <w:tab/>
        <w:t>Глушко Денис Дмитриевич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150F313B" w14:textId="77777777" w:rsidR="00CB6C69" w:rsidRPr="00597481" w:rsidRDefault="00CB6C69" w:rsidP="009A540F">
      <w:pPr>
        <w:spacing w:after="0" w:line="240" w:lineRule="auto"/>
        <w:ind w:left="4956" w:right="112" w:firstLine="708"/>
        <w:rPr>
          <w:rFonts w:ascii="Times New Roman" w:eastAsia="Calibri" w:hAnsi="Times New Roman" w:cs="Times New Roman"/>
          <w:sz w:val="28"/>
          <w:szCs w:val="28"/>
        </w:rPr>
      </w:pPr>
      <w:r w:rsidRPr="00597481">
        <w:rPr>
          <w:rFonts w:ascii="Times New Roman" w:eastAsia="Calibri" w:hAnsi="Times New Roman" w:cs="Times New Roman"/>
          <w:sz w:val="28"/>
          <w:szCs w:val="28"/>
          <w:vertAlign w:val="superscript"/>
        </w:rPr>
        <w:t>(Ф.И.О.)</w:t>
      </w:r>
      <w:r w:rsidRPr="00597481">
        <w:rPr>
          <w:rFonts w:ascii="Times New Roman" w:eastAsia="Calibri" w:hAnsi="Times New Roman" w:cs="Times New Roman"/>
          <w:sz w:val="28"/>
          <w:szCs w:val="28"/>
          <w:vertAlign w:val="superscript"/>
        </w:rPr>
        <w:tab/>
      </w:r>
    </w:p>
    <w:p w14:paraId="02E06121" w14:textId="61F43842" w:rsidR="00CB6C69" w:rsidRPr="00597481" w:rsidRDefault="00CB6C69" w:rsidP="009A540F">
      <w:pPr>
        <w:spacing w:after="0" w:line="240" w:lineRule="auto"/>
        <w:ind w:right="112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Руководитель проекта 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="003A3DE9">
        <w:rPr>
          <w:rFonts w:ascii="Times New Roman" w:eastAsia="Calibri" w:hAnsi="Times New Roman" w:cs="Times New Roman"/>
          <w:sz w:val="28"/>
          <w:szCs w:val="28"/>
          <w:u w:val="single"/>
        </w:rPr>
        <w:t>ст.</w:t>
      </w:r>
      <w:r w:rsidR="0048266F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</w:t>
      </w:r>
      <w:r w:rsidR="003A3DE9">
        <w:rPr>
          <w:rFonts w:ascii="Times New Roman" w:eastAsia="Calibri" w:hAnsi="Times New Roman" w:cs="Times New Roman"/>
          <w:sz w:val="28"/>
          <w:szCs w:val="28"/>
          <w:u w:val="single"/>
        </w:rPr>
        <w:t>пр</w:t>
      </w:r>
      <w:r w:rsidR="00D035A6">
        <w:rPr>
          <w:rFonts w:ascii="Times New Roman" w:eastAsia="Calibri" w:hAnsi="Times New Roman" w:cs="Times New Roman"/>
          <w:sz w:val="28"/>
          <w:szCs w:val="28"/>
          <w:u w:val="single"/>
        </w:rPr>
        <w:t>еп</w:t>
      </w:r>
      <w:r w:rsidR="003A3DE9">
        <w:rPr>
          <w:rFonts w:ascii="Times New Roman" w:eastAsia="Calibri" w:hAnsi="Times New Roman" w:cs="Times New Roman"/>
          <w:sz w:val="28"/>
          <w:szCs w:val="28"/>
          <w:u w:val="single"/>
        </w:rPr>
        <w:t>. Наркевич Аделина Сергеевна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</w:p>
    <w:p w14:paraId="74FAE768" w14:textId="77777777" w:rsidR="00CB6C69" w:rsidRPr="00597481" w:rsidRDefault="00CB6C69" w:rsidP="009A540F">
      <w:pPr>
        <w:spacing w:after="0" w:line="240" w:lineRule="auto"/>
        <w:ind w:left="4956" w:right="112"/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 w:rsidRPr="00597481">
        <w:rPr>
          <w:rFonts w:ascii="Times New Roman" w:eastAsia="Calibri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588C785E" w14:textId="508CE331" w:rsidR="00CB6C69" w:rsidRPr="00D035A6" w:rsidRDefault="00CB6C69" w:rsidP="009A540F">
      <w:pPr>
        <w:spacing w:after="0" w:line="240" w:lineRule="auto"/>
        <w:ind w:right="112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Заведующий кафедрой 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="003A3DE9">
        <w:rPr>
          <w:rFonts w:ascii="Times New Roman" w:eastAsia="Calibri" w:hAnsi="Times New Roman" w:cs="Times New Roman"/>
          <w:sz w:val="28"/>
          <w:szCs w:val="28"/>
          <w:u w:val="single"/>
        </w:rPr>
        <w:t>к.т.н.</w:t>
      </w:r>
      <w:r w:rsidR="00D035A6">
        <w:rPr>
          <w:rFonts w:ascii="Times New Roman" w:eastAsia="Calibri" w:hAnsi="Times New Roman" w:cs="Times New Roman"/>
          <w:sz w:val="28"/>
          <w:szCs w:val="28"/>
          <w:u w:val="single"/>
        </w:rPr>
        <w:t>, доц.</w:t>
      </w:r>
      <w:r w:rsidR="003A3DE9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Смелов </w:t>
      </w:r>
      <w:r w:rsidR="00D035A6">
        <w:rPr>
          <w:rFonts w:ascii="Times New Roman" w:eastAsia="Calibri" w:hAnsi="Times New Roman" w:cs="Times New Roman"/>
          <w:sz w:val="28"/>
          <w:szCs w:val="28"/>
          <w:u w:val="single"/>
        </w:rPr>
        <w:t>В. В.</w:t>
      </w:r>
      <w:r w:rsidR="00D035A6" w:rsidRPr="00D035A6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</w:t>
      </w:r>
      <w:r w:rsidR="00D035A6"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="00D035A6"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="00D035A6"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</w:p>
    <w:p w14:paraId="1FF29B2C" w14:textId="77777777" w:rsidR="00CB6C69" w:rsidRPr="00597481" w:rsidRDefault="00CB6C69" w:rsidP="009A540F">
      <w:pPr>
        <w:spacing w:after="0" w:line="240" w:lineRule="auto"/>
        <w:ind w:left="4956" w:right="112"/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 w:rsidRPr="00597481">
        <w:rPr>
          <w:rFonts w:ascii="Times New Roman" w:eastAsia="Calibri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3937A57A" w14:textId="608B7AD5" w:rsidR="00CB6C69" w:rsidRPr="00597481" w:rsidRDefault="00CB6C69" w:rsidP="009A540F">
      <w:pPr>
        <w:spacing w:after="0" w:line="240" w:lineRule="auto"/>
        <w:ind w:right="112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Консультанты 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="003A3DE9">
        <w:rPr>
          <w:rFonts w:ascii="Times New Roman" w:eastAsia="Calibri" w:hAnsi="Times New Roman" w:cs="Times New Roman"/>
          <w:sz w:val="28"/>
          <w:szCs w:val="28"/>
          <w:u w:val="single"/>
        </w:rPr>
        <w:t>ст.</w:t>
      </w:r>
      <w:r w:rsidR="0048266F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</w:t>
      </w:r>
      <w:r w:rsidR="003A3DE9">
        <w:rPr>
          <w:rFonts w:ascii="Times New Roman" w:eastAsia="Calibri" w:hAnsi="Times New Roman" w:cs="Times New Roman"/>
          <w:sz w:val="28"/>
          <w:szCs w:val="28"/>
          <w:u w:val="single"/>
        </w:rPr>
        <w:t>пр</w:t>
      </w:r>
      <w:r w:rsidR="00D035A6">
        <w:rPr>
          <w:rFonts w:ascii="Times New Roman" w:eastAsia="Calibri" w:hAnsi="Times New Roman" w:cs="Times New Roman"/>
          <w:sz w:val="28"/>
          <w:szCs w:val="28"/>
          <w:u w:val="single"/>
        </w:rPr>
        <w:t>еп</w:t>
      </w:r>
      <w:r w:rsidR="003A3DE9">
        <w:rPr>
          <w:rFonts w:ascii="Times New Roman" w:eastAsia="Calibri" w:hAnsi="Times New Roman" w:cs="Times New Roman"/>
          <w:sz w:val="28"/>
          <w:szCs w:val="28"/>
          <w:u w:val="single"/>
        </w:rPr>
        <w:t>. Наркевич Аделина Сергеевна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</w:p>
    <w:p w14:paraId="21037DB7" w14:textId="6809B279" w:rsidR="00CB6C69" w:rsidRPr="00597481" w:rsidRDefault="00CB6C69" w:rsidP="00D035A6">
      <w:pPr>
        <w:spacing w:after="0" w:line="240" w:lineRule="auto"/>
        <w:ind w:left="4956" w:right="112"/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 w:rsidRPr="00597481">
        <w:rPr>
          <w:rFonts w:ascii="Times New Roman" w:eastAsia="Calibri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  <w:r w:rsidRPr="00597481">
        <w:rPr>
          <w:rFonts w:ascii="Times New Roman" w:eastAsia="Calibri" w:hAnsi="Times New Roman" w:cs="Times New Roman"/>
          <w:sz w:val="28"/>
          <w:szCs w:val="28"/>
          <w:vertAlign w:val="superscript"/>
        </w:rPr>
        <w:tab/>
      </w:r>
    </w:p>
    <w:p w14:paraId="1DFA8E47" w14:textId="1C30EE2F" w:rsidR="00CB6C69" w:rsidRPr="00597481" w:rsidRDefault="00CB6C69" w:rsidP="00CB6C69">
      <w:pPr>
        <w:spacing w:after="0" w:line="240" w:lineRule="auto"/>
        <w:ind w:right="-172"/>
        <w:rPr>
          <w:rFonts w:ascii="Times New Roman" w:eastAsia="Calibri" w:hAnsi="Times New Roman" w:cs="Times New Roman"/>
          <w:sz w:val="28"/>
          <w:szCs w:val="28"/>
          <w:u w:val="single"/>
        </w:rPr>
      </w:pPr>
      <w:proofErr w:type="spellStart"/>
      <w:r w:rsidRPr="00597481">
        <w:rPr>
          <w:rFonts w:ascii="Times New Roman" w:eastAsia="Calibri" w:hAnsi="Times New Roman" w:cs="Times New Roman"/>
          <w:sz w:val="28"/>
          <w:szCs w:val="28"/>
        </w:rPr>
        <w:t>Нормоконтролер</w:t>
      </w:r>
      <w:proofErr w:type="spellEnd"/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="003A3DE9">
        <w:rPr>
          <w:rFonts w:ascii="Times New Roman" w:eastAsia="Calibri" w:hAnsi="Times New Roman" w:cs="Times New Roman"/>
          <w:sz w:val="28"/>
          <w:szCs w:val="28"/>
          <w:u w:val="single"/>
        </w:rPr>
        <w:t>ст.</w:t>
      </w:r>
      <w:r w:rsidR="0048266F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</w:t>
      </w:r>
      <w:r w:rsidR="003A3DE9">
        <w:rPr>
          <w:rFonts w:ascii="Times New Roman" w:eastAsia="Calibri" w:hAnsi="Times New Roman" w:cs="Times New Roman"/>
          <w:sz w:val="28"/>
          <w:szCs w:val="28"/>
          <w:u w:val="single"/>
        </w:rPr>
        <w:t>пр</w:t>
      </w:r>
      <w:r w:rsidR="00D035A6">
        <w:rPr>
          <w:rFonts w:ascii="Times New Roman" w:eastAsia="Calibri" w:hAnsi="Times New Roman" w:cs="Times New Roman"/>
          <w:sz w:val="28"/>
          <w:szCs w:val="28"/>
          <w:u w:val="single"/>
        </w:rPr>
        <w:t>еп</w:t>
      </w:r>
      <w:r w:rsidR="003A3DE9">
        <w:rPr>
          <w:rFonts w:ascii="Times New Roman" w:eastAsia="Calibri" w:hAnsi="Times New Roman" w:cs="Times New Roman"/>
          <w:sz w:val="28"/>
          <w:szCs w:val="28"/>
          <w:u w:val="single"/>
        </w:rPr>
        <w:t>. Наркевич Аделина Сергеевна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</w:p>
    <w:p w14:paraId="3031077F" w14:textId="77777777" w:rsidR="00CB6C69" w:rsidRPr="00597481" w:rsidRDefault="00CB6C69" w:rsidP="00CB6C69">
      <w:pPr>
        <w:spacing w:after="0" w:line="240" w:lineRule="auto"/>
        <w:ind w:left="4956" w:right="-172"/>
        <w:rPr>
          <w:rFonts w:ascii="Times New Roman" w:eastAsia="Calibri" w:hAnsi="Times New Roman" w:cs="Times New Roman"/>
          <w:sz w:val="28"/>
          <w:szCs w:val="28"/>
          <w:vertAlign w:val="superscript"/>
        </w:rPr>
      </w:pPr>
      <w:r w:rsidRPr="00597481">
        <w:rPr>
          <w:rFonts w:ascii="Times New Roman" w:eastAsia="Calibri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63F95479" w14:textId="77777777" w:rsidR="00CB6C69" w:rsidRPr="00597481" w:rsidRDefault="00CB6C69" w:rsidP="00CB6C69">
      <w:pPr>
        <w:spacing w:before="240" w:after="0" w:line="240" w:lineRule="auto"/>
        <w:ind w:right="-172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Курсовой проект защищен с оценкой </w:t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  <w:r w:rsidRPr="00597481">
        <w:rPr>
          <w:rFonts w:ascii="Times New Roman" w:eastAsia="Calibri" w:hAnsi="Times New Roman" w:cs="Times New Roman"/>
          <w:sz w:val="28"/>
          <w:szCs w:val="28"/>
          <w:u w:val="single"/>
        </w:rPr>
        <w:tab/>
      </w:r>
    </w:p>
    <w:p w14:paraId="6F2A8EC7" w14:textId="7899BDF5" w:rsidR="00CB6C69" w:rsidRPr="00115FEC" w:rsidRDefault="00CB6C69" w:rsidP="00CB6C69">
      <w:pPr>
        <w:spacing w:before="4000"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>Минск 20</w:t>
      </w:r>
      <w:bookmarkEnd w:id="0"/>
      <w:bookmarkEnd w:id="1"/>
      <w:r w:rsidRPr="00597481">
        <w:rPr>
          <w:rFonts w:ascii="Times New Roman" w:eastAsia="Calibri" w:hAnsi="Times New Roman" w:cs="Times New Roman"/>
          <w:sz w:val="28"/>
          <w:szCs w:val="28"/>
        </w:rPr>
        <w:t>2</w:t>
      </w:r>
      <w:r w:rsidR="00115FEC">
        <w:rPr>
          <w:rFonts w:ascii="Times New Roman" w:eastAsia="Calibri" w:hAnsi="Times New Roman" w:cs="Times New Roman"/>
          <w:sz w:val="28"/>
          <w:szCs w:val="28"/>
          <w:lang w:val="en-US"/>
        </w:rPr>
        <w:t>3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FD2BA5C" w14:textId="77777777" w:rsidR="00D439B6" w:rsidRPr="00597481" w:rsidRDefault="008C38CD" w:rsidP="00CE2FE0">
          <w:pPr>
            <w:pStyle w:val="ab"/>
            <w:spacing w:before="0" w:after="360" w:line="240" w:lineRule="auto"/>
            <w:ind w:right="851"/>
            <w:jc w:val="center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597481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14:paraId="27AB120F" w14:textId="389CAF27" w:rsidR="000C048A" w:rsidRPr="000C048A" w:rsidRDefault="00D439B6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r w:rsidRPr="000C048A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0C048A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0C048A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53735388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едение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388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E0A157" w14:textId="1F16D3E7" w:rsidR="000C048A" w:rsidRPr="000C048A" w:rsidRDefault="0000000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389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 Спецификация языка программирования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389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9A62EC" w14:textId="3D589F59" w:rsidR="000C048A" w:rsidRPr="000C048A" w:rsidRDefault="000000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390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Характеристика языка программирования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390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D1A2D2" w14:textId="593C3C3C" w:rsidR="000C048A" w:rsidRPr="000C048A" w:rsidRDefault="000000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391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Алфавит язык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391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6016C7" w14:textId="5BB79EF1" w:rsidR="000C048A" w:rsidRPr="000C048A" w:rsidRDefault="000000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392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3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имволы сепараторы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392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568484" w14:textId="25F68126" w:rsidR="000C048A" w:rsidRPr="000C048A" w:rsidRDefault="000000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393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4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меняемые кодировки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393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26ACF2" w14:textId="0AF2DA32" w:rsidR="000C048A" w:rsidRPr="000C048A" w:rsidRDefault="000000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394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5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ипы данных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394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C59675" w14:textId="51F92CEF" w:rsidR="000C048A" w:rsidRPr="000C048A" w:rsidRDefault="000000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395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6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образование типов данных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395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29D87A" w14:textId="596E26CC" w:rsidR="000C048A" w:rsidRPr="000C048A" w:rsidRDefault="000000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396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7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дентификаторы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396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28F39" w14:textId="0609F4E4" w:rsidR="000C048A" w:rsidRPr="000C048A" w:rsidRDefault="000000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397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8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лы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397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1D3B73" w14:textId="5E488A98" w:rsidR="000C048A" w:rsidRPr="000C048A" w:rsidRDefault="000000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398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9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 идентификаторов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398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7E7806" w14:textId="7FBBB406" w:rsidR="000C048A" w:rsidRPr="000C048A" w:rsidRDefault="0000000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399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0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ициализация данных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399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CF88CC" w14:textId="0F9CD3A6" w:rsidR="000C048A" w:rsidRPr="000C048A" w:rsidRDefault="0000000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00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1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струкции язык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00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BFD573" w14:textId="309FA402" w:rsidR="000C048A" w:rsidRPr="000C048A" w:rsidRDefault="0000000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01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2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перации язык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01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6C605D" w14:textId="5B10D135" w:rsidR="000C048A" w:rsidRPr="000C048A" w:rsidRDefault="0000000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02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3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ыражения и их вычисления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02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B9A37B" w14:textId="31182B9D" w:rsidR="000C048A" w:rsidRPr="000C048A" w:rsidRDefault="0000000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03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4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ограммные конструкции язык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03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C17B66" w14:textId="760DBA27" w:rsidR="000C048A" w:rsidRPr="000C048A" w:rsidRDefault="0000000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04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5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04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A7F078" w14:textId="79F6572D" w:rsidR="000C048A" w:rsidRPr="000C048A" w:rsidRDefault="0000000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05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6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емантические проверки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05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C0DB2C" w14:textId="60267F6E" w:rsidR="000C048A" w:rsidRPr="000C048A" w:rsidRDefault="0000000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06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7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06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A50DEF" w14:textId="4682732A" w:rsidR="000C048A" w:rsidRPr="000C048A" w:rsidRDefault="0000000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07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8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тандартная библиотека и её состав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07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1479B1" w14:textId="3D4AD5E0" w:rsidR="000C048A" w:rsidRPr="000C048A" w:rsidRDefault="0000000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08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9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од и вывод данных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08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8D5C7B" w14:textId="5C846FF7" w:rsidR="000C048A" w:rsidRPr="000C048A" w:rsidRDefault="0000000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09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0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очка вход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09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21CB27" w14:textId="50D5C070" w:rsidR="000C048A" w:rsidRPr="000C048A" w:rsidRDefault="0000000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10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1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процессор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10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7B634B" w14:textId="4EE1496D" w:rsidR="000C048A" w:rsidRPr="000C048A" w:rsidRDefault="0000000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11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2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Соглашения о вызовах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11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9D2311" w14:textId="393FE796" w:rsidR="000C048A" w:rsidRPr="000C048A" w:rsidRDefault="0000000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12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3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ъектный код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12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570F74" w14:textId="2C1E5466" w:rsidR="000C048A" w:rsidRPr="000C048A" w:rsidRDefault="0000000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13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4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лассификация сообщений транслят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13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F8AB89" w14:textId="06104286" w:rsidR="000C048A" w:rsidRPr="000C048A" w:rsidRDefault="00000000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14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5.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онтрольный пример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14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D96ACE" w14:textId="45468F8A" w:rsidR="000C048A" w:rsidRPr="000C048A" w:rsidRDefault="0000000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15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 Структура транслят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15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E337FB" w14:textId="2B2F7094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16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16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E7552C" w14:textId="530D5587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17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2 Перечень входных параметров транслят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17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BB73A5" w14:textId="18576D20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18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18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5041C1" w14:textId="5D629D63" w:rsidR="000C048A" w:rsidRPr="000C048A" w:rsidRDefault="0000000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19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 Разработка лексического анализат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19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F76786" w14:textId="3F46F0EC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20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1 Структура лексического анализат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20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4B546D" w14:textId="5C2DBEBA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21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2 Контроль входных символов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21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29DC9" w14:textId="6A0DC077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22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3 Удаление избыточных символов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22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9BE6BC" w14:textId="24992C77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23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23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EF9568" w14:textId="03D5C525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24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5 Основные структуры данных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24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43B230" w14:textId="765ED00A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25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6 Принцип обработки ошибок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25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17BB7F" w14:textId="6702BDE2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26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26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80CBBA" w14:textId="6E8086B4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27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27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14A18C" w14:textId="59878BDF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28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9 Алгоритм лексического анализ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28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863ED2" w14:textId="0F8D34A7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29" w:history="1">
            <w:r w:rsidR="000C048A" w:rsidRPr="000C048A">
              <w:rPr>
                <w:rStyle w:val="a9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3.10 Контрольный пример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29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24B24A" w14:textId="7E8EE3BA" w:rsidR="000C048A" w:rsidRPr="000C048A" w:rsidRDefault="0000000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30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 Разработка синтаксического анализат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30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D89CF8" w14:textId="3C77955A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31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1 Структура синтаксического анализат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31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0AB901" w14:textId="54190C77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32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32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6805D9" w14:textId="44357B21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33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33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B52F4C" w14:textId="1758B2FF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34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4 Основные структуры данных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34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E44BCE" w14:textId="330ECB1A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35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35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3CE578" w14:textId="41FB6866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36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36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3BF8F1" w14:textId="2CB652B7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37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37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CA3946" w14:textId="7741BD6E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38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8 Принцип обработки ошибок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38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0418DC" w14:textId="3F3326BE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39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9 Контрольный пример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39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3A6F02" w14:textId="35C477CB" w:rsidR="000C048A" w:rsidRPr="000C048A" w:rsidRDefault="0000000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40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 Разработка семантического анализат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40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C19DAE" w14:textId="57A179A3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41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1 Структура семантического анализат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41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CB0302" w14:textId="08E241BE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42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2 Функции семантического анализат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42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3F6C06" w14:textId="79E304C6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43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43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1FE53F" w14:textId="202FC7BB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44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4 Принцип обработки ошибок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44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AA44CD" w14:textId="304D3B6D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45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5 Контрольный пример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45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1E5F0B" w14:textId="3756E539" w:rsidR="000C048A" w:rsidRPr="000C048A" w:rsidRDefault="0000000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46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 Преобразование выражений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46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30E90F" w14:textId="05CCDADA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47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1 Выражения, допускаемые языком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47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69C9E7" w14:textId="3242FE30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48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2 Польская запись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48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737AA9" w14:textId="195802E4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49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49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3573C5" w14:textId="298FDE7C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50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4 Контрольный пример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50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A72641" w14:textId="505C9CD6" w:rsidR="000C048A" w:rsidRPr="000C048A" w:rsidRDefault="0000000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51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 Генерация код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51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7375B7" w14:textId="2041BA92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52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1 Структура генератора код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52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77A8C0" w14:textId="286B654B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53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53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919B3A" w14:textId="5570643A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54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3 Статическая библиотек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54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FCD2DD" w14:textId="444C1A3F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55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55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325D79" w14:textId="2BF9F0FA" w:rsidR="000C048A" w:rsidRPr="000C048A" w:rsidRDefault="00000000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56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2</w:t>
            </w:r>
            <w:r w:rsidR="000C048A" w:rsidRPr="000C048A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естирование лексического анализат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56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38C817" w14:textId="738217B8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57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57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611217" w14:textId="22DBB8C6" w:rsidR="000C048A" w:rsidRPr="000C048A" w:rsidRDefault="00000000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58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58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FFE062" w14:textId="34BA4C31" w:rsidR="000C048A" w:rsidRPr="000C048A" w:rsidRDefault="0000000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59" w:history="1">
            <w:r w:rsidR="000C048A" w:rsidRPr="000C048A">
              <w:rPr>
                <w:rStyle w:val="a9"/>
                <w:rFonts w:ascii="Times New Roman" w:eastAsia="Times New Roman" w:hAnsi="Times New Roman" w:cs="Times New Roman"/>
                <w:b/>
                <w:bCs/>
                <w:noProof/>
                <w:sz w:val="28"/>
                <w:szCs w:val="28"/>
                <w:bdr w:val="none" w:sz="0" w:space="0" w:color="auto" w:frame="1"/>
                <w:lang w:eastAsia="ru-RU"/>
              </w:rPr>
              <w:t>Заключение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59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4FFC53" w14:textId="680782DF" w:rsidR="000C048A" w:rsidRPr="000C048A" w:rsidRDefault="0000000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60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тур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60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8FC521" w14:textId="0626E02C" w:rsidR="000C048A" w:rsidRPr="000C048A" w:rsidRDefault="00000000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61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А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61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8A800A" w14:textId="0F7D4A87" w:rsidR="000C048A" w:rsidRPr="000C048A" w:rsidRDefault="00000000" w:rsidP="000C048A">
          <w:pPr>
            <w:pStyle w:val="21"/>
            <w:tabs>
              <w:tab w:val="right" w:leader="dot" w:pos="1002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62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Б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62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5F05E8" w14:textId="57E9C323" w:rsidR="000C048A" w:rsidRPr="000C048A" w:rsidRDefault="00000000" w:rsidP="000C048A">
          <w:pPr>
            <w:pStyle w:val="21"/>
            <w:tabs>
              <w:tab w:val="right" w:leader="dot" w:pos="1002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63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В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63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E725BF1" w14:textId="41406C8B" w:rsidR="000C048A" w:rsidRPr="000C048A" w:rsidRDefault="00000000" w:rsidP="000C048A">
          <w:pPr>
            <w:pStyle w:val="21"/>
            <w:tabs>
              <w:tab w:val="right" w:leader="dot" w:pos="1002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64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w:t>Приложение Г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64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3DEB0A" w14:textId="4878E334" w:rsidR="000C048A" w:rsidRPr="000C048A" w:rsidRDefault="00000000" w:rsidP="000C048A">
          <w:pPr>
            <w:pStyle w:val="21"/>
            <w:tabs>
              <w:tab w:val="right" w:leader="dot" w:pos="1002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65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Д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65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6ECB34" w14:textId="3A5B1AB7" w:rsidR="000C048A" w:rsidRPr="000C048A" w:rsidRDefault="00000000" w:rsidP="000C048A">
          <w:pPr>
            <w:pStyle w:val="21"/>
            <w:tabs>
              <w:tab w:val="right" w:leader="dot" w:pos="1002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66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Е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66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766B4C" w14:textId="51624F48" w:rsidR="000C048A" w:rsidRPr="000C048A" w:rsidRDefault="00000000" w:rsidP="000C048A">
          <w:pPr>
            <w:pStyle w:val="21"/>
            <w:tabs>
              <w:tab w:val="right" w:leader="dot" w:pos="1002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67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Ж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67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FF218B" w14:textId="3F607B1A" w:rsidR="000C048A" w:rsidRPr="000C048A" w:rsidRDefault="00000000" w:rsidP="000C048A">
          <w:pPr>
            <w:pStyle w:val="21"/>
            <w:tabs>
              <w:tab w:val="right" w:leader="dot" w:pos="10025"/>
            </w:tabs>
            <w:ind w:left="0"/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53735468" w:history="1">
            <w:r w:rsidR="000C048A" w:rsidRPr="000C048A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З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53735468 \h </w:instrTex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0C048A" w:rsidRPr="000C048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B01BDA" w14:textId="46B6B0A8" w:rsidR="006F147F" w:rsidRPr="00597481" w:rsidRDefault="00D439B6" w:rsidP="00CE2FE0">
          <w:pPr>
            <w:spacing w:after="0"/>
            <w:ind w:right="851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0C048A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bookmarkStart w:id="2" w:name="_Toc500358541" w:displacedByCustomXml="prev"/>
    <w:p w14:paraId="5B29359D" w14:textId="77777777" w:rsidR="004C1C1F" w:rsidRPr="00597481" w:rsidRDefault="006F147F" w:rsidP="00597481">
      <w:pPr>
        <w:pStyle w:val="1"/>
        <w:spacing w:after="36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br w:type="column"/>
      </w:r>
      <w:bookmarkStart w:id="3" w:name="_Toc153735388"/>
      <w:r w:rsidR="004C1C1F"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2"/>
      <w:bookmarkEnd w:id="3"/>
    </w:p>
    <w:p w14:paraId="56FAA372" w14:textId="5AF7F41F" w:rsidR="004C1C1F" w:rsidRPr="00597481" w:rsidRDefault="00613752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Задачей данного</w:t>
      </w:r>
      <w:r w:rsidR="004C1C1F" w:rsidRPr="00597481">
        <w:rPr>
          <w:rFonts w:ascii="Times New Roman" w:hAnsi="Times New Roman" w:cs="Times New Roman"/>
          <w:sz w:val="28"/>
          <w:szCs w:val="28"/>
        </w:rPr>
        <w:t xml:space="preserve"> курсового проекта является разработка</w:t>
      </w:r>
      <w:r w:rsidRPr="00597481">
        <w:rPr>
          <w:rFonts w:ascii="Times New Roman" w:hAnsi="Times New Roman" w:cs="Times New Roman"/>
          <w:sz w:val="28"/>
          <w:szCs w:val="28"/>
        </w:rPr>
        <w:t xml:space="preserve"> трансля</w:t>
      </w:r>
      <w:r w:rsidR="004C1C1F" w:rsidRPr="00597481">
        <w:rPr>
          <w:rFonts w:ascii="Times New Roman" w:hAnsi="Times New Roman" w:cs="Times New Roman"/>
          <w:sz w:val="28"/>
          <w:szCs w:val="28"/>
        </w:rPr>
        <w:t xml:space="preserve">тора для своего языка программирования: </w:t>
      </w:r>
      <w:r w:rsidR="002C182D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2C182D" w:rsidRPr="002C182D">
        <w:rPr>
          <w:rFonts w:ascii="Times New Roman" w:hAnsi="Times New Roman" w:cs="Times New Roman"/>
          <w:sz w:val="28"/>
          <w:szCs w:val="28"/>
        </w:rPr>
        <w:t>3</w:t>
      </w:r>
      <w:r w:rsidR="004C1C1F" w:rsidRPr="00597481">
        <w:rPr>
          <w:rFonts w:ascii="Times New Roman" w:hAnsi="Times New Roman" w:cs="Times New Roman"/>
          <w:sz w:val="28"/>
          <w:szCs w:val="28"/>
        </w:rPr>
        <w:t xml:space="preserve">. Этот язык программирования предназначен для выполнения простейших операций и арифметических действий над </w:t>
      </w:r>
      <w:r w:rsidRPr="00597481">
        <w:rPr>
          <w:rFonts w:ascii="Times New Roman" w:hAnsi="Times New Roman" w:cs="Times New Roman"/>
          <w:sz w:val="28"/>
          <w:szCs w:val="28"/>
        </w:rPr>
        <w:t>строками</w:t>
      </w:r>
      <w:r w:rsidR="002E4B7A">
        <w:rPr>
          <w:rFonts w:ascii="Times New Roman" w:hAnsi="Times New Roman" w:cs="Times New Roman"/>
          <w:sz w:val="28"/>
          <w:szCs w:val="28"/>
        </w:rPr>
        <w:t>,</w:t>
      </w:r>
      <w:r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2E4B7A">
        <w:rPr>
          <w:rFonts w:ascii="Times New Roman" w:hAnsi="Times New Roman" w:cs="Times New Roman"/>
          <w:sz w:val="28"/>
          <w:szCs w:val="28"/>
        </w:rPr>
        <w:t xml:space="preserve">символами </w:t>
      </w:r>
      <w:r w:rsidRPr="00597481">
        <w:rPr>
          <w:rFonts w:ascii="Times New Roman" w:hAnsi="Times New Roman" w:cs="Times New Roman"/>
          <w:sz w:val="28"/>
          <w:szCs w:val="28"/>
        </w:rPr>
        <w:t>и числами</w:t>
      </w:r>
      <w:r w:rsidR="004C1C1F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5C06B574" w14:textId="35C63BDE" w:rsidR="004C1C1F" w:rsidRPr="00597481" w:rsidRDefault="00613752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noProof/>
          <w:sz w:val="28"/>
          <w:szCs w:val="28"/>
        </w:rPr>
        <w:t xml:space="preserve">Главная задача транслятора заключается в том, чтобы сделать программу, написанную языке программирования </w:t>
      </w:r>
      <w:r w:rsidR="002C182D">
        <w:rPr>
          <w:rFonts w:ascii="Times New Roman" w:hAnsi="Times New Roman" w:cs="Times New Roman"/>
          <w:noProof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noProof/>
          <w:sz w:val="28"/>
          <w:szCs w:val="28"/>
        </w:rPr>
        <w:t>-202</w:t>
      </w:r>
      <w:r w:rsidR="002C182D" w:rsidRPr="002C182D">
        <w:rPr>
          <w:rFonts w:ascii="Times New Roman" w:hAnsi="Times New Roman" w:cs="Times New Roman"/>
          <w:noProof/>
          <w:sz w:val="28"/>
          <w:szCs w:val="28"/>
        </w:rPr>
        <w:t>3</w:t>
      </w:r>
      <w:r w:rsidRPr="00597481">
        <w:rPr>
          <w:rFonts w:ascii="Times New Roman" w:hAnsi="Times New Roman" w:cs="Times New Roman"/>
          <w:noProof/>
          <w:sz w:val="28"/>
          <w:szCs w:val="28"/>
        </w:rPr>
        <w:t xml:space="preserve">, понятной компьютеру. </w:t>
      </w:r>
      <w:r w:rsidR="004C1C1F"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данном курсовом проекте мой исходный код транслируется на язык ассемблера. Язык ассемблера – тип языка программирования низкого уровня, представляющий собой формат записи машинных команд, удобный для восприятия человеком.</w:t>
      </w:r>
    </w:p>
    <w:p w14:paraId="2AF4B45E" w14:textId="77777777" w:rsidR="00737B2C" w:rsidRPr="00597481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Исходя из цели курсового проекта, были определены следующие задачи:</w:t>
      </w:r>
    </w:p>
    <w:p w14:paraId="08B8460E" w14:textId="297046FE" w:rsidR="00737B2C" w:rsidRPr="00597481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пецификации языка программирования;</w:t>
      </w:r>
    </w:p>
    <w:p w14:paraId="20643AA4" w14:textId="3CEB24F7" w:rsidR="00737B2C" w:rsidRPr="00597481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</w:t>
      </w:r>
      <w:r w:rsidR="00B40FA0"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бо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тка структуры транслятора;</w:t>
      </w:r>
    </w:p>
    <w:p w14:paraId="402A57DB" w14:textId="77777777" w:rsidR="00737B2C" w:rsidRPr="00597481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лексического анализатора;</w:t>
      </w:r>
    </w:p>
    <w:p w14:paraId="337941D4" w14:textId="77777777" w:rsidR="00737B2C" w:rsidRPr="00597481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интаксического анализатора;</w:t>
      </w:r>
    </w:p>
    <w:p w14:paraId="4DDF309D" w14:textId="77777777" w:rsidR="00737B2C" w:rsidRPr="00597481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разработка семантического анализатора;</w:t>
      </w:r>
    </w:p>
    <w:p w14:paraId="0658E5A2" w14:textId="77777777" w:rsidR="00737B2C" w:rsidRPr="00597481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обработка выражений;</w:t>
      </w:r>
    </w:p>
    <w:p w14:paraId="1B6E2F3A" w14:textId="58523887" w:rsidR="00737B2C" w:rsidRPr="00597481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генерация кода на язык </w:t>
      </w:r>
      <w:r w:rsidR="00C3308D"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ssembler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;</w:t>
      </w:r>
    </w:p>
    <w:p w14:paraId="42E9FEDC" w14:textId="77777777" w:rsidR="00737B2C" w:rsidRPr="00597481" w:rsidRDefault="00737B2C" w:rsidP="00737B2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 тестирование транслятора.</w:t>
      </w:r>
    </w:p>
    <w:p w14:paraId="5801A353" w14:textId="77777777" w:rsidR="006A2E3D" w:rsidRDefault="006A2E3D">
      <w:pPr>
        <w:spacing w:after="160" w:line="259" w:lineRule="auto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4" w:name="_Toc469840236"/>
      <w:bookmarkStart w:id="5" w:name="_Toc469841115"/>
      <w:bookmarkStart w:id="6" w:name="_Toc469842879"/>
      <w:r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br w:type="page"/>
      </w:r>
    </w:p>
    <w:p w14:paraId="0957BD31" w14:textId="6D7C637D" w:rsidR="00007231" w:rsidRPr="00597481" w:rsidRDefault="00007231" w:rsidP="000F5280">
      <w:pPr>
        <w:pStyle w:val="1"/>
        <w:ind w:left="709"/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153735389"/>
      <w:r w:rsidRPr="00597481">
        <w:rPr>
          <w:rStyle w:val="10"/>
          <w:rFonts w:ascii="Times New Roman" w:hAnsi="Times New Roman" w:cs="Times New Roman"/>
          <w:b/>
          <w:color w:val="auto"/>
          <w:sz w:val="28"/>
          <w:szCs w:val="28"/>
        </w:rPr>
        <w:lastRenderedPageBreak/>
        <w:t>1. Спецификация языка программирования</w:t>
      </w:r>
      <w:bookmarkEnd w:id="4"/>
      <w:bookmarkEnd w:id="5"/>
      <w:bookmarkEnd w:id="6"/>
      <w:bookmarkEnd w:id="7"/>
    </w:p>
    <w:p w14:paraId="0601BA93" w14:textId="77777777" w:rsidR="00007231" w:rsidRPr="00597481" w:rsidRDefault="00126F78" w:rsidP="00CE2FE0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jc w:val="left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469840237"/>
      <w:bookmarkStart w:id="9" w:name="_Toc469841116"/>
      <w:bookmarkStart w:id="10" w:name="_Toc469842880"/>
      <w:bookmarkStart w:id="11" w:name="_Toc153735390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 xml:space="preserve">Характеристика </w:t>
      </w:r>
      <w:r w:rsidR="00007231" w:rsidRPr="00597481">
        <w:rPr>
          <w:rFonts w:ascii="Times New Roman" w:hAnsi="Times New Roman" w:cs="Times New Roman"/>
          <w:b/>
          <w:color w:val="auto"/>
          <w:sz w:val="28"/>
          <w:szCs w:val="28"/>
        </w:rPr>
        <w:t>языка программирования</w:t>
      </w:r>
      <w:bookmarkEnd w:id="8"/>
      <w:bookmarkEnd w:id="9"/>
      <w:bookmarkEnd w:id="10"/>
      <w:bookmarkEnd w:id="11"/>
    </w:p>
    <w:p w14:paraId="745A3392" w14:textId="662EE052" w:rsidR="00613752" w:rsidRPr="00597481" w:rsidRDefault="00613752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2C182D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2C182D" w:rsidRPr="002C182D">
        <w:rPr>
          <w:rFonts w:ascii="Times New Roman" w:hAnsi="Times New Roman" w:cs="Times New Roman"/>
          <w:sz w:val="28"/>
          <w:szCs w:val="28"/>
        </w:rPr>
        <w:t>3</w:t>
      </w:r>
      <w:r w:rsidRPr="00597481">
        <w:rPr>
          <w:rFonts w:ascii="Times New Roman" w:hAnsi="Times New Roman" w:cs="Times New Roman"/>
          <w:sz w:val="28"/>
          <w:szCs w:val="28"/>
        </w:rPr>
        <w:t xml:space="preserve"> – это универсальный язык высокого уровня. Он является процедурным, компилируемым, не объектно-ориентированным. Язык строго типизируемый, что говорит о невозможности преобразования типов, транслируемым языком программирования.</w:t>
      </w:r>
    </w:p>
    <w:p w14:paraId="6257426F" w14:textId="77777777" w:rsidR="00007231" w:rsidRPr="00597481" w:rsidRDefault="00007231" w:rsidP="00F8573E">
      <w:pPr>
        <w:pStyle w:val="a4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2" w:name="_Toc469840238"/>
      <w:bookmarkStart w:id="13" w:name="_Toc469841117"/>
      <w:bookmarkStart w:id="14" w:name="_Toc469842881"/>
      <w:bookmarkStart w:id="15" w:name="_Toc153735391"/>
      <w:r w:rsidRPr="00597481">
        <w:rPr>
          <w:rStyle w:val="20"/>
          <w:rFonts w:ascii="Times New Roman" w:hAnsi="Times New Roman" w:cs="Times New Roman"/>
          <w:b/>
          <w:color w:val="auto"/>
          <w:sz w:val="28"/>
          <w:szCs w:val="28"/>
        </w:rPr>
        <w:t>Алфавит языка</w:t>
      </w:r>
      <w:bookmarkEnd w:id="12"/>
      <w:bookmarkEnd w:id="13"/>
      <w:bookmarkEnd w:id="14"/>
      <w:bookmarkEnd w:id="15"/>
    </w:p>
    <w:p w14:paraId="2A711911" w14:textId="77777777" w:rsidR="00203FE1" w:rsidRPr="00203FE1" w:rsidRDefault="00203FE1" w:rsidP="00203FE1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03FE1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 w:rsidRPr="00203FE1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Pr="00203FE1">
        <w:rPr>
          <w:rFonts w:ascii="Times New Roman" w:hAnsi="Times New Roman" w:cs="Times New Roman"/>
          <w:sz w:val="28"/>
          <w:szCs w:val="28"/>
        </w:rPr>
        <w:t>-2023 основывается на таблице Windows-1251, представленной на рисунке 1.1.</w:t>
      </w:r>
    </w:p>
    <w:p w14:paraId="4FDB741F" w14:textId="77777777" w:rsidR="00203FE1" w:rsidRPr="00203FE1" w:rsidRDefault="00203FE1" w:rsidP="00203FE1">
      <w:pPr>
        <w:spacing w:after="0" w:line="24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203FE1">
        <w:rPr>
          <w:rFonts w:ascii="Times New Roman" w:hAnsi="Times New Roman" w:cs="Times New Roman"/>
          <w:sz w:val="28"/>
          <w:szCs w:val="28"/>
        </w:rPr>
        <w:t>Буква –&gt; {a | b | … | z | A | B | … | Z}</w:t>
      </w:r>
    </w:p>
    <w:p w14:paraId="3102A606" w14:textId="77777777" w:rsidR="00203FE1" w:rsidRPr="00203FE1" w:rsidRDefault="00203FE1" w:rsidP="00203FE1">
      <w:pPr>
        <w:spacing w:after="0" w:line="24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203FE1">
        <w:rPr>
          <w:rFonts w:ascii="Times New Roman" w:hAnsi="Times New Roman" w:cs="Times New Roman"/>
          <w:sz w:val="28"/>
          <w:szCs w:val="28"/>
        </w:rPr>
        <w:t>Цифра –&gt; {0 | 1 | … | 9}</w:t>
      </w:r>
    </w:p>
    <w:p w14:paraId="4DA80913" w14:textId="67D96318" w:rsidR="00203FE1" w:rsidRPr="00203FE1" w:rsidRDefault="00203FE1" w:rsidP="00203FE1">
      <w:pPr>
        <w:spacing w:after="0" w:line="24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203FE1">
        <w:rPr>
          <w:rFonts w:ascii="Times New Roman" w:hAnsi="Times New Roman" w:cs="Times New Roman"/>
          <w:sz w:val="28"/>
          <w:szCs w:val="28"/>
        </w:rPr>
        <w:t xml:space="preserve">Специальный символ -&gt; </w:t>
      </w:r>
      <w:proofErr w:type="gramStart"/>
      <w:r w:rsidRPr="00203FE1">
        <w:rPr>
          <w:rFonts w:ascii="Times New Roman" w:hAnsi="Times New Roman" w:cs="Times New Roman"/>
          <w:sz w:val="28"/>
          <w:szCs w:val="28"/>
        </w:rPr>
        <w:t>{[ |</w:t>
      </w:r>
      <w:proofErr w:type="gramEnd"/>
      <w:r w:rsidRPr="00203FE1">
        <w:rPr>
          <w:rFonts w:ascii="Times New Roman" w:hAnsi="Times New Roman" w:cs="Times New Roman"/>
          <w:sz w:val="28"/>
          <w:szCs w:val="28"/>
        </w:rPr>
        <w:t xml:space="preserve"> ] | ( | ) | { | } | , | ” | ; | $</w:t>
      </w:r>
      <w:r w:rsidRPr="00117517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</w:rPr>
        <w:t>?</w:t>
      </w:r>
      <w:r w:rsidRPr="00203FE1">
        <w:rPr>
          <w:rFonts w:ascii="Times New Roman" w:hAnsi="Times New Roman" w:cs="Times New Roman"/>
          <w:sz w:val="28"/>
          <w:szCs w:val="28"/>
        </w:rPr>
        <w:t xml:space="preserve"> | пробел | </w:t>
      </w:r>
      <w:proofErr w:type="gramStart"/>
      <w:r w:rsidRPr="00203FE1">
        <w:rPr>
          <w:rFonts w:ascii="Times New Roman" w:hAnsi="Times New Roman" w:cs="Times New Roman"/>
          <w:sz w:val="28"/>
          <w:szCs w:val="28"/>
        </w:rPr>
        <w:t>&lt; |</w:t>
      </w:r>
      <w:proofErr w:type="gramEnd"/>
      <w:r w:rsidRPr="00203FE1">
        <w:rPr>
          <w:rFonts w:ascii="Times New Roman" w:hAnsi="Times New Roman" w:cs="Times New Roman"/>
          <w:sz w:val="28"/>
          <w:szCs w:val="28"/>
        </w:rPr>
        <w:t xml:space="preserve"> &gt; </w:t>
      </w:r>
      <w:r w:rsidRPr="00117517">
        <w:rPr>
          <w:rFonts w:ascii="Times New Roman" w:hAnsi="Times New Roman" w:cs="Times New Roman"/>
          <w:sz w:val="28"/>
          <w:szCs w:val="28"/>
        </w:rPr>
        <w:t xml:space="preserve">| ~ | # </w:t>
      </w:r>
      <w:r w:rsidRPr="00203FE1">
        <w:rPr>
          <w:rFonts w:ascii="Times New Roman" w:hAnsi="Times New Roman" w:cs="Times New Roman"/>
          <w:sz w:val="28"/>
          <w:szCs w:val="28"/>
        </w:rPr>
        <w:t>| = | + | – |</w:t>
      </w:r>
      <w:r w:rsidRPr="00117517">
        <w:rPr>
          <w:rFonts w:ascii="Times New Roman" w:hAnsi="Times New Roman" w:cs="Times New Roman"/>
          <w:sz w:val="28"/>
          <w:szCs w:val="28"/>
        </w:rPr>
        <w:t xml:space="preserve"> * | / | %</w:t>
      </w:r>
      <w:r w:rsidRPr="00203FE1">
        <w:rPr>
          <w:rFonts w:ascii="Times New Roman" w:hAnsi="Times New Roman" w:cs="Times New Roman"/>
          <w:sz w:val="28"/>
          <w:szCs w:val="28"/>
        </w:rPr>
        <w:t>}</w:t>
      </w:r>
    </w:p>
    <w:p w14:paraId="3867B8A9" w14:textId="723FA836" w:rsidR="00007231" w:rsidRPr="00203FE1" w:rsidRDefault="00203FE1" w:rsidP="00203FE1">
      <w:pPr>
        <w:spacing w:after="0" w:line="240" w:lineRule="auto"/>
        <w:ind w:left="709"/>
        <w:rPr>
          <w:rFonts w:ascii="Times New Roman" w:hAnsi="Times New Roman" w:cs="Times New Roman"/>
          <w:sz w:val="28"/>
          <w:szCs w:val="28"/>
        </w:rPr>
      </w:pPr>
      <w:r w:rsidRPr="00203FE1">
        <w:rPr>
          <w:rFonts w:ascii="Times New Roman" w:hAnsi="Times New Roman" w:cs="Times New Roman"/>
          <w:sz w:val="28"/>
          <w:szCs w:val="28"/>
        </w:rPr>
        <w:t>Символ языка –&gt; {Буква | Цифра | Специальный символ}</w:t>
      </w:r>
    </w:p>
    <w:p w14:paraId="025A9DDA" w14:textId="77777777" w:rsidR="00047B2E" w:rsidRPr="00597481" w:rsidRDefault="00047B2E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153735392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Символы сепараторы</w:t>
      </w:r>
      <w:bookmarkEnd w:id="16"/>
    </w:p>
    <w:p w14:paraId="696653F6" w14:textId="171E5847" w:rsidR="006D4F20" w:rsidRPr="00597481" w:rsidRDefault="00613752" w:rsidP="00613752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Сепараторы необходимы для разделения операций языка. Сепараторы, используемые в языке программирования </w:t>
      </w:r>
      <w:r w:rsidR="002C182D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2C182D" w:rsidRPr="002C182D">
        <w:rPr>
          <w:rFonts w:ascii="Times New Roman" w:hAnsi="Times New Roman" w:cs="Times New Roman"/>
          <w:sz w:val="28"/>
          <w:szCs w:val="28"/>
        </w:rPr>
        <w:t>3</w:t>
      </w:r>
      <w:r w:rsidRPr="00597481">
        <w:rPr>
          <w:rFonts w:ascii="Times New Roman" w:hAnsi="Times New Roman" w:cs="Times New Roman"/>
          <w:sz w:val="28"/>
          <w:szCs w:val="28"/>
        </w:rPr>
        <w:t>, приведены в таблице 1.1</w:t>
      </w:r>
      <w:r w:rsidR="00062994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15B0052D" w14:textId="77777777" w:rsidR="00007231" w:rsidRDefault="008D33AB" w:rsidP="00F74CF8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1.1</w:t>
      </w:r>
      <w:r w:rsidR="0074184A" w:rsidRPr="00597481">
        <w:rPr>
          <w:rFonts w:ascii="Times New Roman" w:hAnsi="Times New Roman" w:cs="Times New Roman"/>
          <w:sz w:val="28"/>
          <w:szCs w:val="28"/>
        </w:rPr>
        <w:t xml:space="preserve"> –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305"/>
        <w:gridCol w:w="8612"/>
      </w:tblGrid>
      <w:tr w:rsidR="00203FE1" w:rsidRPr="00C67D1C" w14:paraId="1A00CCA7" w14:textId="77777777" w:rsidTr="00EA2592">
        <w:tc>
          <w:tcPr>
            <w:tcW w:w="1305" w:type="dxa"/>
          </w:tcPr>
          <w:p w14:paraId="395E0773" w14:textId="55FDB3E8" w:rsidR="00203FE1" w:rsidRPr="00203FE1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]</w:t>
            </w:r>
          </w:p>
        </w:tc>
        <w:tc>
          <w:tcPr>
            <w:tcW w:w="8612" w:type="dxa"/>
          </w:tcPr>
          <w:p w14:paraId="675098BF" w14:textId="31372917" w:rsidR="00203FE1" w:rsidRPr="00203FE1" w:rsidRDefault="00DC0A5F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ются для записи параметров, условия для условных блоков, возвращаемого значения, вывода </w:t>
            </w:r>
            <w:r w:rsidR="00203FE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203FE1" w:rsidRPr="00C67D1C" w14:paraId="548BD476" w14:textId="77777777" w:rsidTr="00EA2592">
        <w:tc>
          <w:tcPr>
            <w:tcW w:w="1305" w:type="dxa"/>
          </w:tcPr>
          <w:p w14:paraId="429305C6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{}</w:t>
            </w:r>
          </w:p>
        </w:tc>
        <w:tc>
          <w:tcPr>
            <w:tcW w:w="8612" w:type="dxa"/>
          </w:tcPr>
          <w:p w14:paraId="1D515739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определяют границы тела функции и условных блоков</w:t>
            </w:r>
          </w:p>
        </w:tc>
      </w:tr>
      <w:tr w:rsidR="00203FE1" w:rsidRPr="00C67D1C" w14:paraId="248A74BF" w14:textId="77777777" w:rsidTr="00EA2592">
        <w:tc>
          <w:tcPr>
            <w:tcW w:w="1305" w:type="dxa"/>
          </w:tcPr>
          <w:p w14:paraId="136299E6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()</w:t>
            </w:r>
          </w:p>
        </w:tc>
        <w:tc>
          <w:tcPr>
            <w:tcW w:w="8612" w:type="dxa"/>
          </w:tcPr>
          <w:p w14:paraId="48B6B6AA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увеличивают приоритет выражения</w:t>
            </w:r>
          </w:p>
        </w:tc>
      </w:tr>
      <w:tr w:rsidR="00203FE1" w:rsidRPr="00C67D1C" w14:paraId="0D41242F" w14:textId="77777777" w:rsidTr="00EA2592">
        <w:tc>
          <w:tcPr>
            <w:tcW w:w="1305" w:type="dxa"/>
          </w:tcPr>
          <w:p w14:paraId="6EAD86D2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8612" w:type="dxa"/>
          </w:tcPr>
          <w:p w14:paraId="121A126A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разделяет лексемы</w:t>
            </w:r>
          </w:p>
        </w:tc>
      </w:tr>
      <w:tr w:rsidR="00203FE1" w:rsidRPr="00C67D1C" w14:paraId="5ED546E0" w14:textId="77777777" w:rsidTr="00EA2592">
        <w:tc>
          <w:tcPr>
            <w:tcW w:w="1305" w:type="dxa"/>
          </w:tcPr>
          <w:p w14:paraId="1715D0FB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8612" w:type="dxa"/>
          </w:tcPr>
          <w:p w14:paraId="3AFEDF9C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разделяет параметры функции</w:t>
            </w:r>
          </w:p>
        </w:tc>
      </w:tr>
      <w:tr w:rsidR="00203FE1" w:rsidRPr="00C67D1C" w14:paraId="3BA1F081" w14:textId="77777777" w:rsidTr="00EA2592">
        <w:tc>
          <w:tcPr>
            <w:tcW w:w="1305" w:type="dxa"/>
          </w:tcPr>
          <w:p w14:paraId="370CEC19" w14:textId="6644C3CE" w:rsidR="00203FE1" w:rsidRPr="00DC0A5F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 xml:space="preserve">&lt; &gt; </w:t>
            </w:r>
            <w:r w:rsidR="00DC0A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 #</w:t>
            </w: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C0A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$ </w:t>
            </w:r>
            <w:r w:rsidR="00DC0A5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8612" w:type="dxa"/>
          </w:tcPr>
          <w:p w14:paraId="05CA4411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разделяют операнды в условном выражении</w:t>
            </w:r>
          </w:p>
        </w:tc>
      </w:tr>
      <w:tr w:rsidR="00203FE1" w:rsidRPr="00C67D1C" w14:paraId="22D14D59" w14:textId="77777777" w:rsidTr="00EA2592">
        <w:tc>
          <w:tcPr>
            <w:tcW w:w="1305" w:type="dxa"/>
          </w:tcPr>
          <w:p w14:paraId="4E9464C5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8612" w:type="dxa"/>
          </w:tcPr>
          <w:p w14:paraId="2DEAC697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разделяет инструкции</w:t>
            </w:r>
          </w:p>
        </w:tc>
      </w:tr>
      <w:tr w:rsidR="00203FE1" w:rsidRPr="00C67D1C" w14:paraId="0CF6FD12" w14:textId="77777777" w:rsidTr="00EA2592">
        <w:tc>
          <w:tcPr>
            <w:tcW w:w="1305" w:type="dxa"/>
          </w:tcPr>
          <w:p w14:paraId="5291158A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</w:p>
        </w:tc>
        <w:tc>
          <w:tcPr>
            <w:tcW w:w="8612" w:type="dxa"/>
          </w:tcPr>
          <w:p w14:paraId="22F4308B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определяет границы строковых литералов</w:t>
            </w:r>
          </w:p>
        </w:tc>
      </w:tr>
      <w:tr w:rsidR="00203FE1" w:rsidRPr="00C67D1C" w14:paraId="773AE953" w14:textId="77777777" w:rsidTr="00EA2592">
        <w:tc>
          <w:tcPr>
            <w:tcW w:w="1305" w:type="dxa"/>
          </w:tcPr>
          <w:p w14:paraId="7A575455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‘</w:t>
            </w:r>
          </w:p>
        </w:tc>
        <w:tc>
          <w:tcPr>
            <w:tcW w:w="8612" w:type="dxa"/>
          </w:tcPr>
          <w:p w14:paraId="034B34F2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определяет границы символьных литералов</w:t>
            </w:r>
          </w:p>
        </w:tc>
      </w:tr>
      <w:tr w:rsidR="00203FE1" w:rsidRPr="00C67D1C" w14:paraId="120D4270" w14:textId="77777777" w:rsidTr="00EA2592">
        <w:tc>
          <w:tcPr>
            <w:tcW w:w="1305" w:type="dxa"/>
          </w:tcPr>
          <w:p w14:paraId="2A1604F3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8612" w:type="dxa"/>
          </w:tcPr>
          <w:p w14:paraId="29C8A922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разделяет присваиваемое выражение и переменную</w:t>
            </w:r>
          </w:p>
        </w:tc>
      </w:tr>
      <w:tr w:rsidR="00203FE1" w:rsidRPr="00C67D1C" w14:paraId="345E6F64" w14:textId="77777777" w:rsidTr="00EA2592">
        <w:tc>
          <w:tcPr>
            <w:tcW w:w="1305" w:type="dxa"/>
          </w:tcPr>
          <w:p w14:paraId="21BA884C" w14:textId="110C2662" w:rsidR="00203FE1" w:rsidRPr="00DC0A5F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 xml:space="preserve">+ – </w:t>
            </w:r>
            <w:r w:rsidR="00DC0A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 * %</w:t>
            </w:r>
          </w:p>
        </w:tc>
        <w:tc>
          <w:tcPr>
            <w:tcW w:w="8612" w:type="dxa"/>
          </w:tcPr>
          <w:p w14:paraId="0C0B9BA3" w14:textId="77777777" w:rsidR="00203FE1" w:rsidRPr="00C67D1C" w:rsidRDefault="00203FE1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67D1C">
              <w:rPr>
                <w:rFonts w:ascii="Times New Roman" w:hAnsi="Times New Roman" w:cs="Times New Roman"/>
                <w:sz w:val="28"/>
                <w:szCs w:val="28"/>
              </w:rPr>
              <w:t>разделяют операнды в арифметических выражениях</w:t>
            </w:r>
          </w:p>
        </w:tc>
      </w:tr>
    </w:tbl>
    <w:p w14:paraId="4FED80CD" w14:textId="623E4482" w:rsidR="00203FE1" w:rsidRPr="00117517" w:rsidRDefault="00203FE1" w:rsidP="00F74CF8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</w:p>
    <w:p w14:paraId="72F0A20D" w14:textId="77777777" w:rsidR="00007231" w:rsidRPr="00597481" w:rsidRDefault="00007231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469840240"/>
      <w:bookmarkStart w:id="18" w:name="_Toc469841119"/>
      <w:bookmarkStart w:id="19" w:name="_Toc469842883"/>
      <w:bookmarkStart w:id="20" w:name="_Toc153735393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Применяемые кодировки</w:t>
      </w:r>
      <w:bookmarkEnd w:id="17"/>
      <w:bookmarkEnd w:id="18"/>
      <w:bookmarkEnd w:id="19"/>
      <w:bookmarkEnd w:id="20"/>
    </w:p>
    <w:p w14:paraId="1485D219" w14:textId="1D0479B9" w:rsidR="00007231" w:rsidRPr="00DB60F0" w:rsidRDefault="00007231" w:rsidP="00DB60F0">
      <w:pPr>
        <w:pStyle w:val="a4"/>
        <w:shd w:val="clear" w:color="auto" w:fill="FFFFFF" w:themeFill="background1"/>
        <w:spacing w:after="280"/>
        <w:ind w:firstLine="709"/>
        <w:jc w:val="both"/>
        <w:rPr>
          <w:rFonts w:ascii="Times New Roman" w:hAnsi="Times New Roman" w:cs="Times New Roman"/>
          <w:noProof/>
          <w:color w:val="0563C1" w:themeColor="hyperlink"/>
          <w:sz w:val="28"/>
          <w:szCs w:val="28"/>
          <w:u w:val="single"/>
          <w:lang w:eastAsia="ru-RU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4F0BC5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4F0BC5" w:rsidRPr="004F0BC5">
        <w:rPr>
          <w:rFonts w:ascii="Times New Roman" w:hAnsi="Times New Roman" w:cs="Times New Roman"/>
          <w:sz w:val="28"/>
          <w:szCs w:val="28"/>
        </w:rPr>
        <w:t>3</w:t>
      </w:r>
      <w:r w:rsidR="005A7252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Pr="00597481">
        <w:rPr>
          <w:rFonts w:ascii="Times New Roman" w:hAnsi="Times New Roman" w:cs="Times New Roman"/>
          <w:sz w:val="28"/>
          <w:szCs w:val="28"/>
        </w:rPr>
        <w:t>используется кодировка</w:t>
      </w:r>
      <w:r w:rsidR="005A7252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5A7252" w:rsidRPr="0059748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5A7252" w:rsidRPr="00597481">
        <w:rPr>
          <w:rFonts w:ascii="Times New Roman" w:hAnsi="Times New Roman" w:cs="Times New Roman"/>
          <w:sz w:val="28"/>
          <w:szCs w:val="28"/>
        </w:rPr>
        <w:t>-1251</w:t>
      </w:r>
      <w:r w:rsidR="00DB60F0" w:rsidRPr="00597481">
        <w:rPr>
          <w:rFonts w:ascii="Times New Roman" w:hAnsi="Times New Roman" w:cs="Times New Roman"/>
          <w:sz w:val="28"/>
          <w:szCs w:val="28"/>
        </w:rPr>
        <w:t>, представленной на рисунке 1.1.</w:t>
      </w:r>
      <w:r w:rsidR="00DB60F0" w:rsidRPr="00597481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2509AC92" w14:textId="1194F3FC" w:rsidR="00DB60F0" w:rsidRDefault="00DB60F0" w:rsidP="00F34D37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177800" distB="0" distL="114300" distR="114300" simplePos="0" relativeHeight="251677184" behindDoc="0" locked="0" layoutInCell="1" allowOverlap="1" wp14:anchorId="1A60C571" wp14:editId="54DE61FD">
            <wp:simplePos x="0" y="0"/>
            <wp:positionH relativeFrom="column">
              <wp:align>center</wp:align>
            </wp:positionH>
            <wp:positionV relativeFrom="paragraph">
              <wp:posOffset>3810</wp:posOffset>
            </wp:positionV>
            <wp:extent cx="5828400" cy="5497200"/>
            <wp:effectExtent l="0" t="0" r="1270" b="8255"/>
            <wp:wrapTopAndBottom/>
            <wp:docPr id="4" name="Рисунок 1" descr="Изображение выглядит как текст, снимок экрана, число, Прямоугольник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1" descr="Изображение выглядит как текст, снимок экрана, число, Прямоугольник&#10;&#10;Автоматически созданное описание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8400" cy="5497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9485F1F" w14:textId="3C7D5353" w:rsidR="00DB60F0" w:rsidRPr="00597481" w:rsidRDefault="00DB60F0" w:rsidP="00F34D37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Рисунок 1.1 – Алфавит входных символов</w:t>
      </w:r>
    </w:p>
    <w:p w14:paraId="6CD9D462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" w:name="_Toc469840241"/>
      <w:bookmarkStart w:id="22" w:name="_Toc469841120"/>
      <w:bookmarkStart w:id="23" w:name="_Toc469842884"/>
      <w:bookmarkStart w:id="24" w:name="_Toc153735394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Типы данных</w:t>
      </w:r>
      <w:bookmarkEnd w:id="21"/>
      <w:bookmarkEnd w:id="22"/>
      <w:bookmarkEnd w:id="23"/>
      <w:bookmarkEnd w:id="24"/>
    </w:p>
    <w:p w14:paraId="5D3FE1A5" w14:textId="424B3858" w:rsidR="0019640E" w:rsidRPr="00597481" w:rsidRDefault="00613752" w:rsidP="00E72846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 </w:t>
      </w:r>
      <w:r w:rsidR="00DB60F0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DB60F0" w:rsidRPr="00DB60F0">
        <w:rPr>
          <w:rFonts w:ascii="Times New Roman" w:hAnsi="Times New Roman" w:cs="Times New Roman"/>
          <w:sz w:val="28"/>
          <w:szCs w:val="28"/>
        </w:rPr>
        <w:t>3</w:t>
      </w:r>
      <w:r w:rsidRPr="00597481">
        <w:rPr>
          <w:rFonts w:ascii="Times New Roman" w:hAnsi="Times New Roman" w:cs="Times New Roman"/>
          <w:sz w:val="28"/>
          <w:szCs w:val="28"/>
        </w:rPr>
        <w:t xml:space="preserve"> используется четыре типа данных: целочисленные (</w:t>
      </w:r>
      <w:proofErr w:type="spellStart"/>
      <w:r w:rsidRPr="0059748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597481">
        <w:rPr>
          <w:rFonts w:ascii="Times New Roman" w:hAnsi="Times New Roman" w:cs="Times New Roman"/>
          <w:sz w:val="28"/>
          <w:szCs w:val="28"/>
        </w:rPr>
        <w:t>_)</w:t>
      </w:r>
      <w:r w:rsidR="004F0BC5" w:rsidRPr="004F0BC5">
        <w:rPr>
          <w:rFonts w:ascii="Times New Roman" w:hAnsi="Times New Roman" w:cs="Times New Roman"/>
          <w:sz w:val="28"/>
          <w:szCs w:val="28"/>
        </w:rPr>
        <w:t xml:space="preserve">, </w:t>
      </w:r>
      <w:r w:rsidR="004A5772">
        <w:rPr>
          <w:rFonts w:ascii="Times New Roman" w:hAnsi="Times New Roman" w:cs="Times New Roman"/>
          <w:sz w:val="28"/>
          <w:szCs w:val="28"/>
        </w:rPr>
        <w:t>символьный(</w:t>
      </w:r>
      <w:r w:rsidR="004A5772">
        <w:rPr>
          <w:rFonts w:ascii="Times New Roman" w:hAnsi="Times New Roman" w:cs="Times New Roman"/>
          <w:sz w:val="28"/>
          <w:szCs w:val="28"/>
          <w:lang w:val="en-US"/>
        </w:rPr>
        <w:t>chr</w:t>
      </w:r>
      <w:r w:rsidR="004A5772" w:rsidRPr="004A5772">
        <w:rPr>
          <w:rFonts w:ascii="Times New Roman" w:hAnsi="Times New Roman" w:cs="Times New Roman"/>
          <w:sz w:val="28"/>
          <w:szCs w:val="28"/>
        </w:rPr>
        <w:t>_</w:t>
      </w:r>
      <w:r w:rsidR="004A5772">
        <w:rPr>
          <w:rFonts w:ascii="Times New Roman" w:hAnsi="Times New Roman" w:cs="Times New Roman"/>
          <w:sz w:val="28"/>
          <w:szCs w:val="28"/>
        </w:rPr>
        <w:t>)</w:t>
      </w:r>
      <w:r w:rsidR="004A5772" w:rsidRPr="004A5772">
        <w:rPr>
          <w:rFonts w:ascii="Times New Roman" w:hAnsi="Times New Roman" w:cs="Times New Roman"/>
          <w:sz w:val="28"/>
          <w:szCs w:val="28"/>
        </w:rPr>
        <w:t xml:space="preserve">, </w:t>
      </w:r>
      <w:r w:rsidRPr="00597481">
        <w:rPr>
          <w:rFonts w:ascii="Times New Roman" w:hAnsi="Times New Roman" w:cs="Times New Roman"/>
          <w:sz w:val="28"/>
          <w:szCs w:val="28"/>
        </w:rPr>
        <w:t>строковые (</w:t>
      </w:r>
      <w:proofErr w:type="spellStart"/>
      <w:r w:rsidRPr="00597481">
        <w:rPr>
          <w:rFonts w:ascii="Times New Roman" w:hAnsi="Times New Roman" w:cs="Times New Roman"/>
          <w:sz w:val="28"/>
          <w:szCs w:val="28"/>
        </w:rPr>
        <w:t>str</w:t>
      </w:r>
      <w:proofErr w:type="spellEnd"/>
      <w:r w:rsidRPr="00597481">
        <w:rPr>
          <w:rFonts w:ascii="Times New Roman" w:hAnsi="Times New Roman" w:cs="Times New Roman"/>
          <w:sz w:val="28"/>
          <w:szCs w:val="28"/>
        </w:rPr>
        <w:t xml:space="preserve">_), </w:t>
      </w:r>
      <w:r w:rsidR="00D1273C">
        <w:rPr>
          <w:rFonts w:ascii="Times New Roman" w:hAnsi="Times New Roman" w:cs="Times New Roman"/>
          <w:sz w:val="28"/>
          <w:szCs w:val="28"/>
        </w:rPr>
        <w:t>логический</w:t>
      </w:r>
      <w:r w:rsidRPr="00597481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597481">
        <w:rPr>
          <w:rFonts w:ascii="Times New Roman" w:hAnsi="Times New Roman" w:cs="Times New Roman"/>
          <w:sz w:val="28"/>
          <w:szCs w:val="28"/>
        </w:rPr>
        <w:t>bool</w:t>
      </w:r>
      <w:proofErr w:type="spellEnd"/>
      <w:r w:rsidRPr="00597481">
        <w:rPr>
          <w:rFonts w:ascii="Times New Roman" w:hAnsi="Times New Roman" w:cs="Times New Roman"/>
          <w:sz w:val="28"/>
          <w:szCs w:val="28"/>
        </w:rPr>
        <w:t>_). Пользовательские типы данных не поддерживаются. Допускается использование фундаментальных типов данных, определенных в таблице 1.2.</w:t>
      </w:r>
    </w:p>
    <w:p w14:paraId="0227B563" w14:textId="668ABC0E" w:rsidR="00007231" w:rsidRPr="00DC0A5F" w:rsidRDefault="008D33AB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1.2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74184A" w:rsidRPr="00597481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 w:rsidR="00DC0A5F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DC0A5F" w:rsidRPr="00DC0A5F">
        <w:rPr>
          <w:rFonts w:ascii="Times New Roman" w:hAnsi="Times New Roman" w:cs="Times New Roman"/>
          <w:sz w:val="28"/>
          <w:szCs w:val="28"/>
        </w:rPr>
        <w:t>3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1668"/>
        <w:gridCol w:w="8397"/>
      </w:tblGrid>
      <w:tr w:rsidR="00007231" w:rsidRPr="00597481" w14:paraId="5EE82688" w14:textId="77777777" w:rsidTr="00F74CF8">
        <w:tc>
          <w:tcPr>
            <w:tcW w:w="1668" w:type="dxa"/>
            <w:vAlign w:val="center"/>
          </w:tcPr>
          <w:p w14:paraId="486642F3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397" w:type="dxa"/>
          </w:tcPr>
          <w:p w14:paraId="16232FA9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613752" w:rsidRPr="00597481" w14:paraId="50341148" w14:textId="77777777" w:rsidTr="00D1273C">
        <w:tc>
          <w:tcPr>
            <w:tcW w:w="1668" w:type="dxa"/>
            <w:tcBorders>
              <w:bottom w:val="single" w:sz="4" w:space="0" w:color="auto"/>
            </w:tcBorders>
          </w:tcPr>
          <w:p w14:paraId="07E0DCCF" w14:textId="5BBF2F2A" w:rsidR="00613752" w:rsidRPr="00597481" w:rsidRDefault="00613752" w:rsidP="0061375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_</w:t>
            </w:r>
          </w:p>
        </w:tc>
        <w:tc>
          <w:tcPr>
            <w:tcW w:w="8397" w:type="dxa"/>
            <w:tcBorders>
              <w:bottom w:val="single" w:sz="4" w:space="0" w:color="auto"/>
            </w:tcBorders>
          </w:tcPr>
          <w:p w14:paraId="5883B7EE" w14:textId="5C596479" w:rsidR="00613752" w:rsidRPr="00597481" w:rsidRDefault="00613752" w:rsidP="0061375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целочисленных данных. Автоматически инициализируется нулевым значением.</w:t>
            </w:r>
            <w:r w:rsidR="00805EDA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756B84" w:rsidRPr="00597481" w14:paraId="274CA761" w14:textId="77777777" w:rsidTr="00D1273C">
        <w:tc>
          <w:tcPr>
            <w:tcW w:w="166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4B8605EE" w14:textId="363104A1" w:rsidR="00756B84" w:rsidRPr="00597481" w:rsidRDefault="00F14A99" w:rsidP="0061375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</w:t>
            </w:r>
            <w:r w:rsidR="00756B84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_</w:t>
            </w:r>
          </w:p>
        </w:tc>
        <w:tc>
          <w:tcPr>
            <w:tcW w:w="839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F9E4F14" w14:textId="106FA42F" w:rsidR="00756B84" w:rsidRPr="00597481" w:rsidRDefault="00756B84" w:rsidP="00756B8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символов. Автоматическая инициализация нулевым значением.</w:t>
            </w:r>
          </w:p>
        </w:tc>
      </w:tr>
    </w:tbl>
    <w:p w14:paraId="3CA0CE7E" w14:textId="5D0EDD7B" w:rsidR="00F34D37" w:rsidRPr="00F34D37" w:rsidRDefault="00F34D37" w:rsidP="00F34D37">
      <w:pPr>
        <w:spacing w:before="240" w:after="0" w:line="20" w:lineRule="atLeast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bookmarkStart w:id="25" w:name="_Toc469840242"/>
      <w:bookmarkStart w:id="26" w:name="_Toc469841121"/>
      <w:bookmarkStart w:id="27" w:name="_Toc469842885"/>
      <w:r w:rsidRPr="00492B96">
        <w:rPr>
          <w:rFonts w:ascii="Times New Roman" w:hAnsi="Times New Roman" w:cs="Times New Roman"/>
          <w:sz w:val="28"/>
          <w:szCs w:val="28"/>
        </w:rPr>
        <w:lastRenderedPageBreak/>
        <w:t xml:space="preserve">Продолжение таблицы 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492B96">
        <w:rPr>
          <w:rFonts w:ascii="Times New Roman" w:hAnsi="Times New Roman" w:cs="Times New Roman"/>
          <w:sz w:val="28"/>
          <w:szCs w:val="28"/>
        </w:rPr>
        <w:t>.</w:t>
      </w:r>
      <w:r w:rsidRPr="00492B96">
        <w:rPr>
          <w:rFonts w:ascii="Times New Roman" w:hAnsi="Times New Roman" w:cs="Times New Roman"/>
          <w:sz w:val="28"/>
          <w:szCs w:val="28"/>
          <w:lang w:val="en-US"/>
        </w:rPr>
        <w:t>2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1668"/>
        <w:gridCol w:w="8397"/>
      </w:tblGrid>
      <w:tr w:rsidR="005B3945" w:rsidRPr="00597481" w14:paraId="007DAA08" w14:textId="77777777" w:rsidTr="00EA2592">
        <w:tc>
          <w:tcPr>
            <w:tcW w:w="1668" w:type="dxa"/>
          </w:tcPr>
          <w:p w14:paraId="400B98C4" w14:textId="77777777" w:rsidR="005B3945" w:rsidRPr="00597481" w:rsidRDefault="005B3945" w:rsidP="00EA259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_</w:t>
            </w:r>
          </w:p>
        </w:tc>
        <w:tc>
          <w:tcPr>
            <w:tcW w:w="8397" w:type="dxa"/>
          </w:tcPr>
          <w:p w14:paraId="17F0807B" w14:textId="77777777" w:rsidR="005B3945" w:rsidRPr="00597481" w:rsidRDefault="005B3945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строк. Автоматическая инициализация нулевым значением. Максимальное количество символов в строке – 255.</w:t>
            </w:r>
          </w:p>
        </w:tc>
      </w:tr>
      <w:tr w:rsidR="005B3945" w:rsidRPr="00597481" w14:paraId="6D695F3A" w14:textId="77777777" w:rsidTr="00EA2592">
        <w:tc>
          <w:tcPr>
            <w:tcW w:w="1668" w:type="dxa"/>
          </w:tcPr>
          <w:p w14:paraId="6FF0A2FC" w14:textId="77777777" w:rsidR="005B3945" w:rsidRPr="00597481" w:rsidRDefault="005B3945" w:rsidP="00EA259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oftHyphen/>
              <w:t>_</w:t>
            </w:r>
          </w:p>
        </w:tc>
        <w:tc>
          <w:tcPr>
            <w:tcW w:w="8397" w:type="dxa"/>
          </w:tcPr>
          <w:p w14:paraId="7DA99295" w14:textId="77777777" w:rsidR="005B3945" w:rsidRPr="00597481" w:rsidRDefault="005B3945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Предусмотрен для объявления логической переменной, которая имеет одно из двух значений: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. Автоматическая инициализация значением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.</w:t>
            </w:r>
          </w:p>
        </w:tc>
      </w:tr>
    </w:tbl>
    <w:p w14:paraId="3C87C7DF" w14:textId="77777777" w:rsidR="005B3945" w:rsidRPr="005B3945" w:rsidRDefault="005B3945" w:rsidP="005B3945"/>
    <w:p w14:paraId="7FF6C051" w14:textId="37FD96C2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8" w:name="_Toc153735395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Преобразование типов данных</w:t>
      </w:r>
      <w:bookmarkEnd w:id="25"/>
      <w:bookmarkEnd w:id="26"/>
      <w:bookmarkEnd w:id="27"/>
      <w:bookmarkEnd w:id="28"/>
    </w:p>
    <w:p w14:paraId="383CE9C6" w14:textId="345118F4" w:rsidR="00007231" w:rsidRPr="00597481" w:rsidRDefault="00752585" w:rsidP="00752585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 языке программирования </w:t>
      </w:r>
      <w:r w:rsidR="00DB60F0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DB60F0" w:rsidRPr="00DB60F0">
        <w:rPr>
          <w:rFonts w:ascii="Times New Roman" w:hAnsi="Times New Roman" w:cs="Times New Roman"/>
          <w:sz w:val="28"/>
          <w:szCs w:val="28"/>
        </w:rPr>
        <w:t>3</w:t>
      </w:r>
      <w:r w:rsidRPr="00597481">
        <w:rPr>
          <w:rFonts w:ascii="Times New Roman" w:hAnsi="Times New Roman" w:cs="Times New Roman"/>
          <w:sz w:val="28"/>
          <w:szCs w:val="28"/>
        </w:rPr>
        <w:t xml:space="preserve"> преобразование типов данных не поддерживается</w:t>
      </w:r>
      <w:r w:rsidR="00613752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13E11EA2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9" w:name="_Toc469840243"/>
      <w:bookmarkStart w:id="30" w:name="_Toc469841122"/>
      <w:bookmarkStart w:id="31" w:name="_Toc469842886"/>
      <w:bookmarkStart w:id="32" w:name="_Toc153735396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Идентификаторы</w:t>
      </w:r>
      <w:bookmarkEnd w:id="29"/>
      <w:bookmarkEnd w:id="30"/>
      <w:bookmarkEnd w:id="31"/>
      <w:bookmarkEnd w:id="32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29EE7AE7" w14:textId="166C742B" w:rsidR="00752585" w:rsidRPr="00597481" w:rsidRDefault="00752585" w:rsidP="00752585">
      <w:pPr>
        <w:pStyle w:val="13"/>
        <w:jc w:val="both"/>
        <w:rPr>
          <w:rFonts w:cs="Times New Roman"/>
          <w:szCs w:val="28"/>
        </w:rPr>
      </w:pPr>
      <w:bookmarkStart w:id="33" w:name="_Hlk58726593"/>
      <w:r w:rsidRPr="00597481">
        <w:rPr>
          <w:rFonts w:cs="Times New Roman"/>
          <w:szCs w:val="28"/>
        </w:rPr>
        <w:t xml:space="preserve">Для именования функций, параметров и переменных используются </w:t>
      </w:r>
      <w:r w:rsidR="00776A08" w:rsidRPr="00597481">
        <w:rPr>
          <w:rFonts w:cs="Times New Roman"/>
          <w:szCs w:val="28"/>
        </w:rPr>
        <w:t>и</w:t>
      </w:r>
      <w:r w:rsidRPr="00597481">
        <w:rPr>
          <w:rFonts w:cs="Times New Roman"/>
          <w:szCs w:val="28"/>
        </w:rPr>
        <w:t xml:space="preserve">дентификаторы. </w:t>
      </w:r>
      <w:r w:rsidR="00776A08" w:rsidRPr="00597481">
        <w:rPr>
          <w:rFonts w:cs="Times New Roman"/>
          <w:szCs w:val="28"/>
        </w:rPr>
        <w:t xml:space="preserve">Идентификаторы, объявленные внутри функционального блока, получают префикс, идентичный имени функции, внутри которой они объявлены. Идентификаторы не должны совпадать с ключевыми словами. </w:t>
      </w:r>
      <w:r w:rsidRPr="00597481">
        <w:rPr>
          <w:rFonts w:cs="Times New Roman"/>
          <w:szCs w:val="28"/>
        </w:rPr>
        <w:t>Не предусмотрены зарезервированные идентификаторы. Имя идентификатора составляется по следующим образом:</w:t>
      </w:r>
    </w:p>
    <w:p w14:paraId="3CEDAF15" w14:textId="3C3EF1E6" w:rsidR="00752585" w:rsidRPr="00597481" w:rsidRDefault="00752585" w:rsidP="00BB55F5">
      <w:pPr>
        <w:pStyle w:val="13"/>
        <w:numPr>
          <w:ilvl w:val="0"/>
          <w:numId w:val="16"/>
        </w:numPr>
        <w:ind w:left="0" w:firstLine="709"/>
        <w:jc w:val="both"/>
        <w:rPr>
          <w:rFonts w:cs="Times New Roman"/>
          <w:szCs w:val="28"/>
        </w:rPr>
      </w:pPr>
      <w:r w:rsidRPr="00597481">
        <w:rPr>
          <w:rFonts w:cs="Times New Roman"/>
          <w:szCs w:val="28"/>
        </w:rPr>
        <w:t xml:space="preserve">состоит из символов латинского алфавита </w:t>
      </w:r>
      <w:r w:rsidR="0019640E" w:rsidRPr="00597481">
        <w:rPr>
          <w:rFonts w:cs="Times New Roman"/>
          <w:szCs w:val="28"/>
        </w:rPr>
        <w:t xml:space="preserve">нижнего регистра </w:t>
      </w:r>
      <w:r w:rsidRPr="00597481">
        <w:rPr>
          <w:rFonts w:cs="Times New Roman"/>
          <w:szCs w:val="28"/>
        </w:rPr>
        <w:t>[</w:t>
      </w:r>
      <w:proofErr w:type="spellStart"/>
      <w:proofErr w:type="gramStart"/>
      <w:r w:rsidRPr="00597481">
        <w:rPr>
          <w:rFonts w:cs="Times New Roman"/>
          <w:szCs w:val="28"/>
        </w:rPr>
        <w:t>a..z</w:t>
      </w:r>
      <w:proofErr w:type="spellEnd"/>
      <w:proofErr w:type="gramEnd"/>
      <w:r w:rsidRPr="00597481">
        <w:rPr>
          <w:rFonts w:cs="Times New Roman"/>
          <w:szCs w:val="28"/>
        </w:rPr>
        <w:t>].</w:t>
      </w:r>
    </w:p>
    <w:p w14:paraId="05629731" w14:textId="50C2447C" w:rsidR="00752585" w:rsidRPr="00597481" w:rsidRDefault="00752585" w:rsidP="00BB55F5">
      <w:pPr>
        <w:pStyle w:val="13"/>
        <w:numPr>
          <w:ilvl w:val="0"/>
          <w:numId w:val="16"/>
        </w:numPr>
        <w:spacing w:before="0"/>
        <w:ind w:left="0" w:firstLine="709"/>
        <w:jc w:val="both"/>
        <w:rPr>
          <w:rFonts w:cs="Times New Roman"/>
          <w:szCs w:val="28"/>
        </w:rPr>
      </w:pPr>
      <w:r w:rsidRPr="00597481">
        <w:rPr>
          <w:rFonts w:cs="Times New Roman"/>
          <w:szCs w:val="28"/>
        </w:rPr>
        <w:t>максимальная длина идентификатора равна 10 и не должна превышать это значение.</w:t>
      </w:r>
    </w:p>
    <w:p w14:paraId="279E9044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4" w:name="_Toc469840244"/>
      <w:bookmarkStart w:id="35" w:name="_Toc469841123"/>
      <w:bookmarkStart w:id="36" w:name="_Toc469842887"/>
      <w:bookmarkStart w:id="37" w:name="_Toc153735397"/>
      <w:bookmarkEnd w:id="33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Литералы</w:t>
      </w:r>
      <w:bookmarkEnd w:id="34"/>
      <w:bookmarkEnd w:id="35"/>
      <w:bookmarkEnd w:id="36"/>
      <w:bookmarkEnd w:id="37"/>
    </w:p>
    <w:p w14:paraId="0E6171A2" w14:textId="0B1CD8E8" w:rsidR="00415E46" w:rsidRDefault="00007231" w:rsidP="00E72846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 w:rsidR="00884EC6">
        <w:rPr>
          <w:rFonts w:ascii="Times New Roman" w:hAnsi="Times New Roman" w:cs="Times New Roman"/>
          <w:sz w:val="28"/>
          <w:szCs w:val="28"/>
        </w:rPr>
        <w:t xml:space="preserve">3 типа литералов: целого, </w:t>
      </w:r>
      <w:r w:rsidR="006D4F20" w:rsidRPr="00597481">
        <w:rPr>
          <w:rFonts w:ascii="Times New Roman" w:hAnsi="Times New Roman" w:cs="Times New Roman"/>
          <w:sz w:val="28"/>
          <w:szCs w:val="28"/>
        </w:rPr>
        <w:t>символьного</w:t>
      </w:r>
      <w:r w:rsidR="00884EC6">
        <w:rPr>
          <w:rFonts w:ascii="Times New Roman" w:hAnsi="Times New Roman" w:cs="Times New Roman"/>
          <w:sz w:val="28"/>
          <w:szCs w:val="28"/>
        </w:rPr>
        <w:t xml:space="preserve"> и строкового</w:t>
      </w:r>
      <w:r w:rsidR="006D4F20" w:rsidRPr="00597481">
        <w:rPr>
          <w:rFonts w:ascii="Times New Roman" w:hAnsi="Times New Roman" w:cs="Times New Roman"/>
          <w:sz w:val="28"/>
          <w:szCs w:val="28"/>
        </w:rPr>
        <w:t xml:space="preserve"> типов</w:t>
      </w:r>
      <w:r w:rsidRPr="00597481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 w:rsidR="00A816A4" w:rsidRPr="00597481">
        <w:rPr>
          <w:rFonts w:ascii="Times New Roman" w:hAnsi="Times New Roman" w:cs="Times New Roman"/>
          <w:sz w:val="28"/>
          <w:szCs w:val="28"/>
        </w:rPr>
        <w:t>лов представлено в таблице 1.3.</w:t>
      </w:r>
    </w:p>
    <w:p w14:paraId="74B532C0" w14:textId="77777777" w:rsidR="00007231" w:rsidRPr="00597481" w:rsidRDefault="008D33AB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1.3</w:t>
      </w:r>
      <w:r w:rsidR="0074184A" w:rsidRPr="00597481">
        <w:rPr>
          <w:rFonts w:ascii="Times New Roman" w:hAnsi="Times New Roman" w:cs="Times New Roman"/>
          <w:sz w:val="28"/>
          <w:szCs w:val="28"/>
        </w:rPr>
        <w:t xml:space="preserve"> –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943"/>
        <w:gridCol w:w="7122"/>
      </w:tblGrid>
      <w:tr w:rsidR="00007231" w:rsidRPr="00597481" w14:paraId="67300D05" w14:textId="77777777" w:rsidTr="00F74CF8">
        <w:tc>
          <w:tcPr>
            <w:tcW w:w="2943" w:type="dxa"/>
            <w:vAlign w:val="center"/>
          </w:tcPr>
          <w:p w14:paraId="6668E28A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</w:tcPr>
          <w:p w14:paraId="60C7AC76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7231" w:rsidRPr="00597481" w14:paraId="291081A5" w14:textId="77777777" w:rsidTr="00F74CF8">
        <w:tc>
          <w:tcPr>
            <w:tcW w:w="2943" w:type="dxa"/>
            <w:vAlign w:val="center"/>
          </w:tcPr>
          <w:p w14:paraId="39707712" w14:textId="77777777" w:rsidR="00007231" w:rsidRPr="00597481" w:rsidRDefault="00007231" w:rsidP="00CF03F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</w:tcPr>
          <w:p w14:paraId="2A94C9DA" w14:textId="3C5FBCEF" w:rsidR="00007231" w:rsidRPr="00597481" w:rsidRDefault="005A7252" w:rsidP="00CF03F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</w:t>
            </w:r>
            <w:r w:rsidR="00007231" w:rsidRPr="00597481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 w:rsidR="00F34D37" w:rsidRPr="00F34D3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34D37">
              <w:rPr>
                <w:rFonts w:ascii="Times New Roman" w:hAnsi="Times New Roman" w:cs="Times New Roman"/>
                <w:sz w:val="28"/>
                <w:szCs w:val="28"/>
              </w:rPr>
              <w:t>десятичного, двоичного и восьмеричного представления</w:t>
            </w:r>
            <w:r w:rsidR="00435D26" w:rsidRPr="0059748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884EC6">
              <w:rPr>
                <w:rFonts w:ascii="Times New Roman" w:hAnsi="Times New Roman" w:cs="Times New Roman"/>
                <w:sz w:val="28"/>
                <w:szCs w:val="28"/>
              </w:rPr>
              <w:t xml:space="preserve"> автоматически</w:t>
            </w:r>
            <w:r w:rsidR="00435D26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руются 0</w:t>
            </w:r>
            <w:r w:rsidR="00007231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</w:tr>
      <w:tr w:rsidR="00415E46" w:rsidRPr="00597481" w14:paraId="178C172D" w14:textId="77777777" w:rsidTr="00F74CF8">
        <w:tc>
          <w:tcPr>
            <w:tcW w:w="2943" w:type="dxa"/>
            <w:vAlign w:val="center"/>
          </w:tcPr>
          <w:p w14:paraId="09CAEA8E" w14:textId="66AC5D1B" w:rsidR="00415E46" w:rsidRPr="00597481" w:rsidRDefault="00415E46" w:rsidP="00CF03F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 литералы</w:t>
            </w:r>
          </w:p>
        </w:tc>
        <w:tc>
          <w:tcPr>
            <w:tcW w:w="7122" w:type="dxa"/>
          </w:tcPr>
          <w:p w14:paraId="48950275" w14:textId="2056E4B7" w:rsidR="00415E46" w:rsidRPr="00884EC6" w:rsidRDefault="00884EC6" w:rsidP="00CF03F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, заключённые в “” (двойные кавычки)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втоматически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руютс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07231" w:rsidRPr="00597481" w14:paraId="4F5EDF24" w14:textId="77777777" w:rsidTr="00F74CF8">
        <w:tc>
          <w:tcPr>
            <w:tcW w:w="2943" w:type="dxa"/>
            <w:vAlign w:val="center"/>
          </w:tcPr>
          <w:p w14:paraId="794A5B6C" w14:textId="77777777" w:rsidR="00007231" w:rsidRPr="00597481" w:rsidRDefault="00007231" w:rsidP="00CF03F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</w:tcPr>
          <w:p w14:paraId="34A23F30" w14:textId="2C1D0E24" w:rsidR="00007231" w:rsidRPr="00597481" w:rsidRDefault="00007231" w:rsidP="00CF03FA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Символы, заключённые в “”</w:t>
            </w:r>
            <w:r w:rsidR="005A7252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(двойные</w:t>
            </w:r>
            <w:r w:rsidR="00435D26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кавычки), </w:t>
            </w:r>
            <w:r w:rsidR="00884EC6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и </w:t>
            </w:r>
            <w:r w:rsidR="00435D26" w:rsidRPr="00597481">
              <w:rPr>
                <w:rFonts w:ascii="Times New Roman" w:hAnsi="Times New Roman" w:cs="Times New Roman"/>
                <w:sz w:val="28"/>
                <w:szCs w:val="28"/>
              </w:rPr>
              <w:t>инициализируются пустой строкой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, строковые переменные. </w:t>
            </w:r>
            <w:r w:rsidR="00752585"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Максимальное число символов в литерале </w:t>
            </w:r>
            <m:oMath>
              <m:sSup>
                <m:sSupPr>
                  <m:ctrl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2</m:t>
                  </m:r>
                </m:e>
                <m:sup>
                  <m:r>
                    <m:rPr>
                      <m:lit/>
                      <m:nor/>
                    </m:rPr>
                    <w:rPr>
                      <w:rFonts w:ascii="Times New Roman" w:eastAsia="Calibri" w:hAnsi="Times New Roman" w:cs="Times New Roman"/>
                      <w:sz w:val="28"/>
                      <w:szCs w:val="28"/>
                    </w:rPr>
                    <m:t>8</m:t>
                  </m:r>
                </m:sup>
              </m:sSup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-1=</m:t>
              </m:r>
              <m:r>
                <m:rPr>
                  <m:lit/>
                  <m:nor/>
                </m:rPr>
                <w:rPr>
                  <w:rFonts w:ascii="Times New Roman" w:eastAsia="Calibri" w:hAnsi="Times New Roman" w:cs="Times New Roman"/>
                  <w:sz w:val="28"/>
                  <w:szCs w:val="28"/>
                </w:rPr>
                <m:t>255</m:t>
              </m:r>
            </m:oMath>
            <w:r w:rsidR="00752585"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.</w:t>
            </w:r>
          </w:p>
        </w:tc>
      </w:tr>
    </w:tbl>
    <w:p w14:paraId="05A34598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8" w:name="_Toc469840245"/>
      <w:bookmarkStart w:id="39" w:name="_Toc469841124"/>
      <w:bookmarkStart w:id="40" w:name="_Toc469842888"/>
      <w:bookmarkStart w:id="41" w:name="_Toc153735398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Область видимости идентификаторов</w:t>
      </w:r>
      <w:bookmarkEnd w:id="38"/>
      <w:bookmarkEnd w:id="39"/>
      <w:bookmarkEnd w:id="40"/>
      <w:bookmarkEnd w:id="41"/>
    </w:p>
    <w:p w14:paraId="63B17FB4" w14:textId="0101A1BE" w:rsidR="00007231" w:rsidRPr="00597481" w:rsidRDefault="00007231" w:rsidP="00752585">
      <w:pPr>
        <w:tabs>
          <w:tab w:val="left" w:pos="0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 w:rsidR="000031C2" w:rsidRPr="00597481">
        <w:rPr>
          <w:rFonts w:ascii="Times New Roman" w:hAnsi="Times New Roman" w:cs="Times New Roman"/>
          <w:sz w:val="28"/>
          <w:szCs w:val="28"/>
        </w:rPr>
        <w:t>«</w:t>
      </w:r>
      <w:r w:rsidRPr="00597481">
        <w:rPr>
          <w:rFonts w:ascii="Times New Roman" w:hAnsi="Times New Roman" w:cs="Times New Roman"/>
          <w:sz w:val="28"/>
          <w:szCs w:val="28"/>
        </w:rPr>
        <w:t>сверху вниз</w:t>
      </w:r>
      <w:r w:rsidR="000031C2" w:rsidRPr="00597481">
        <w:rPr>
          <w:rFonts w:ascii="Times New Roman" w:hAnsi="Times New Roman" w:cs="Times New Roman"/>
          <w:sz w:val="28"/>
          <w:szCs w:val="28"/>
        </w:rPr>
        <w:t>»</w:t>
      </w:r>
      <w:r w:rsidRPr="00597481">
        <w:rPr>
          <w:rFonts w:ascii="Times New Roman" w:hAnsi="Times New Roman" w:cs="Times New Roman"/>
          <w:sz w:val="28"/>
          <w:szCs w:val="28"/>
        </w:rPr>
        <w:t xml:space="preserve"> (по принципу С++).</w:t>
      </w:r>
      <w:r w:rsidR="005A7252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1C2BBA" w:rsidRPr="00597481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10619B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10619B" w:rsidRPr="0010619B">
        <w:rPr>
          <w:rFonts w:ascii="Times New Roman" w:hAnsi="Times New Roman" w:cs="Times New Roman"/>
          <w:sz w:val="28"/>
          <w:szCs w:val="28"/>
        </w:rPr>
        <w:t>3</w:t>
      </w:r>
      <w:r w:rsidR="001C2BBA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5A7252" w:rsidRPr="00597481">
        <w:rPr>
          <w:rFonts w:ascii="Times New Roman" w:hAnsi="Times New Roman" w:cs="Times New Roman"/>
          <w:sz w:val="28"/>
          <w:szCs w:val="28"/>
        </w:rPr>
        <w:t>требуется обязательное объявление переменной перед её использованием</w:t>
      </w:r>
      <w:r w:rsidR="001C2BBA" w:rsidRPr="00597481">
        <w:rPr>
          <w:rFonts w:ascii="Times New Roman" w:hAnsi="Times New Roman" w:cs="Times New Roman"/>
          <w:sz w:val="28"/>
          <w:szCs w:val="28"/>
        </w:rPr>
        <w:t xml:space="preserve">. </w:t>
      </w:r>
      <w:r w:rsidR="005A7252" w:rsidRPr="00597481">
        <w:rPr>
          <w:rFonts w:ascii="Times New Roman" w:hAnsi="Times New Roman" w:cs="Times New Roman"/>
          <w:sz w:val="28"/>
          <w:szCs w:val="28"/>
        </w:rPr>
        <w:t>Все переменные должны находиться внутри программного блока языка. Имеется возможность объявления одинаков</w:t>
      </w:r>
      <w:r w:rsidR="001C2BBA" w:rsidRPr="00597481">
        <w:rPr>
          <w:rFonts w:ascii="Times New Roman" w:hAnsi="Times New Roman" w:cs="Times New Roman"/>
          <w:sz w:val="28"/>
          <w:szCs w:val="28"/>
        </w:rPr>
        <w:t>ых переменных в разных блоках.</w:t>
      </w:r>
    </w:p>
    <w:p w14:paraId="2B7D1208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2" w:name="_Toc469840246"/>
      <w:bookmarkStart w:id="43" w:name="_Toc469841125"/>
      <w:bookmarkStart w:id="44" w:name="_Toc469842889"/>
      <w:bookmarkStart w:id="45" w:name="_Toc153735399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Инициализация данных</w:t>
      </w:r>
      <w:bookmarkEnd w:id="42"/>
      <w:bookmarkEnd w:id="43"/>
      <w:bookmarkEnd w:id="44"/>
      <w:bookmarkEnd w:id="45"/>
    </w:p>
    <w:p w14:paraId="7829771F" w14:textId="77777777" w:rsidR="0074184A" w:rsidRPr="00597481" w:rsidRDefault="0074184A" w:rsidP="00F74CF8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1.4 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4609"/>
        <w:gridCol w:w="5308"/>
      </w:tblGrid>
      <w:tr w:rsidR="001C2BBA" w:rsidRPr="00597481" w14:paraId="70632FC3" w14:textId="77777777" w:rsidTr="00F74CF8">
        <w:tc>
          <w:tcPr>
            <w:tcW w:w="4678" w:type="dxa"/>
          </w:tcPr>
          <w:p w14:paraId="69CBE5A2" w14:textId="77777777" w:rsidR="001C2BBA" w:rsidRPr="00597481" w:rsidRDefault="001C2BBA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5387" w:type="dxa"/>
          </w:tcPr>
          <w:p w14:paraId="4E355DFA" w14:textId="77777777" w:rsidR="001C2BBA" w:rsidRPr="00597481" w:rsidRDefault="001C2BBA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1C2BBA" w:rsidRPr="00597481" w14:paraId="53670F96" w14:textId="77777777" w:rsidTr="00F74CF8">
        <w:tc>
          <w:tcPr>
            <w:tcW w:w="4678" w:type="dxa"/>
          </w:tcPr>
          <w:p w14:paraId="282C33EB" w14:textId="76281815" w:rsidR="001C2BBA" w:rsidRPr="00597481" w:rsidRDefault="00752585" w:rsidP="00752585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reate </w:t>
            </w:r>
            <w:r w:rsidR="001C2BBA" w:rsidRPr="00597481">
              <w:rPr>
                <w:rFonts w:ascii="Times New Roman" w:hAnsi="Times New Roman" w:cs="Times New Roman"/>
                <w:sz w:val="28"/>
                <w:szCs w:val="28"/>
              </w:rPr>
              <w:t>&lt;тип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C2BBA" w:rsidRPr="00597481">
              <w:rPr>
                <w:rFonts w:ascii="Times New Roman" w:hAnsi="Times New Roman" w:cs="Times New Roman"/>
                <w:sz w:val="28"/>
                <w:szCs w:val="28"/>
              </w:rPr>
              <w:t>данных&gt; &lt;идентификатор&gt;</w:t>
            </w:r>
            <w:r w:rsidR="001C2BBA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5387" w:type="dxa"/>
          </w:tcPr>
          <w:p w14:paraId="42D07D63" w14:textId="24200A5A" w:rsidR="001C2BBA" w:rsidRPr="00597481" w:rsidRDefault="00BA5638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: переменные типа </w:t>
            </w:r>
            <w:proofErr w:type="spellStart"/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>int</w:t>
            </w:r>
            <w:proofErr w:type="spellEnd"/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_ инициализируются нулём, переменные типа </w:t>
            </w:r>
            <w:r w:rsidR="00F14A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r w:rsidR="00F14A99" w:rsidRPr="00F14A99">
              <w:rPr>
                <w:rFonts w:ascii="Times New Roman" w:hAnsi="Times New Roman" w:cs="Times New Roman"/>
                <w:sz w:val="28"/>
                <w:szCs w:val="28"/>
              </w:rPr>
              <w:t xml:space="preserve">_ </w:t>
            </w:r>
            <w:r w:rsidR="00F14A99">
              <w:rPr>
                <w:rFonts w:ascii="Times New Roman" w:hAnsi="Times New Roman" w:cs="Times New Roman"/>
                <w:sz w:val="28"/>
                <w:szCs w:val="28"/>
              </w:rPr>
              <w:t xml:space="preserve">и </w:t>
            </w:r>
            <w:proofErr w:type="spellStart"/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>str</w:t>
            </w:r>
            <w:proofErr w:type="spellEnd"/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_ – пустой строкой, </w:t>
            </w:r>
            <w:proofErr w:type="spellStart"/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>bool</w:t>
            </w:r>
            <w:proofErr w:type="spellEnd"/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_ – </w:t>
            </w:r>
            <w:proofErr w:type="spellStart"/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>true</w:t>
            </w:r>
            <w:proofErr w:type="spellEnd"/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>false</w:t>
            </w:r>
            <w:proofErr w:type="spellEnd"/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1C2BBA" w:rsidRPr="00597481" w14:paraId="06B11EB0" w14:textId="77777777" w:rsidTr="00F74CF8">
        <w:tc>
          <w:tcPr>
            <w:tcW w:w="4678" w:type="dxa"/>
          </w:tcPr>
          <w:p w14:paraId="33CDD86A" w14:textId="77777777" w:rsidR="001C2BBA" w:rsidRPr="00597481" w:rsidRDefault="001C2BBA" w:rsidP="00947300">
            <w:pPr>
              <w:tabs>
                <w:tab w:val="left" w:pos="1691"/>
              </w:tabs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5387" w:type="dxa"/>
          </w:tcPr>
          <w:p w14:paraId="7AF43C10" w14:textId="77777777" w:rsidR="001C2BBA" w:rsidRPr="00597481" w:rsidRDefault="002D6ED5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 w:rsidR="00435D26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C2BBA" w:rsidRPr="00597481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 w:rsidR="00435D26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="001C2BBA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</w:tbl>
    <w:p w14:paraId="53F2F691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6" w:name="_Toc469840247"/>
      <w:bookmarkStart w:id="47" w:name="_Toc469841126"/>
      <w:bookmarkStart w:id="48" w:name="_Toc469842890"/>
      <w:bookmarkStart w:id="49" w:name="_Toc153735400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Инструкции языка</w:t>
      </w:r>
      <w:bookmarkEnd w:id="46"/>
      <w:bookmarkEnd w:id="47"/>
      <w:bookmarkEnd w:id="48"/>
      <w:bookmarkEnd w:id="49"/>
    </w:p>
    <w:p w14:paraId="54D4B243" w14:textId="25134441" w:rsidR="00752585" w:rsidRPr="00597481" w:rsidRDefault="00007231" w:rsidP="00FF6BB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10619B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10619B" w:rsidRPr="0010619B">
        <w:rPr>
          <w:rFonts w:ascii="Times New Roman" w:hAnsi="Times New Roman" w:cs="Times New Roman"/>
          <w:sz w:val="28"/>
          <w:szCs w:val="28"/>
        </w:rPr>
        <w:t>3</w:t>
      </w:r>
      <w:r w:rsidRPr="00597481">
        <w:rPr>
          <w:rFonts w:ascii="Times New Roman" w:hAnsi="Times New Roman" w:cs="Times New Roman"/>
          <w:sz w:val="28"/>
          <w:szCs w:val="28"/>
        </w:rPr>
        <w:t xml:space="preserve"> представл</w:t>
      </w:r>
      <w:r w:rsidR="0074184A" w:rsidRPr="00597481">
        <w:rPr>
          <w:rFonts w:ascii="Times New Roman" w:hAnsi="Times New Roman" w:cs="Times New Roman"/>
          <w:sz w:val="28"/>
          <w:szCs w:val="28"/>
        </w:rPr>
        <w:t>ены в общем виде в таблице 1.5</w:t>
      </w:r>
      <w:r w:rsidR="002D6ED5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6B5FEB41" w14:textId="36F89539" w:rsidR="00007231" w:rsidRPr="0010619B" w:rsidRDefault="0074184A" w:rsidP="00FF6BB3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1.5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Pr="00597481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10619B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10619B" w:rsidRPr="0010619B">
        <w:rPr>
          <w:rFonts w:ascii="Times New Roman" w:hAnsi="Times New Roman" w:cs="Times New Roman"/>
          <w:sz w:val="28"/>
          <w:szCs w:val="28"/>
        </w:rPr>
        <w:t>3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89"/>
        <w:gridCol w:w="6776"/>
      </w:tblGrid>
      <w:tr w:rsidR="00007231" w:rsidRPr="00597481" w14:paraId="355A856F" w14:textId="77777777" w:rsidTr="00F74CF8">
        <w:tc>
          <w:tcPr>
            <w:tcW w:w="3289" w:type="dxa"/>
            <w:vAlign w:val="center"/>
          </w:tcPr>
          <w:p w14:paraId="59D102F7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776" w:type="dxa"/>
          </w:tcPr>
          <w:p w14:paraId="426B9C5D" w14:textId="5332CC0F" w:rsidR="00007231" w:rsidRPr="0010619B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1061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DD</w:t>
            </w:r>
            <w:r w:rsidR="00CB6C69" w:rsidRPr="00597481">
              <w:rPr>
                <w:rFonts w:ascii="Times New Roman" w:hAnsi="Times New Roman" w:cs="Times New Roman"/>
                <w:sz w:val="28"/>
                <w:szCs w:val="28"/>
              </w:rPr>
              <w:t>-202</w:t>
            </w:r>
            <w:r w:rsidR="001061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007231" w:rsidRPr="00597481" w14:paraId="379CA282" w14:textId="77777777" w:rsidTr="00F74CF8">
        <w:tc>
          <w:tcPr>
            <w:tcW w:w="3289" w:type="dxa"/>
            <w:vAlign w:val="center"/>
          </w:tcPr>
          <w:p w14:paraId="6CBDD182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776" w:type="dxa"/>
          </w:tcPr>
          <w:p w14:paraId="491B4E6E" w14:textId="6FEF96A3" w:rsidR="00007231" w:rsidRPr="00597481" w:rsidRDefault="00752585" w:rsidP="00B207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create</w:t>
            </w:r>
            <w:proofErr w:type="spellEnd"/>
            <w:r w:rsidR="00F32A5A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20791" w:rsidRPr="00597481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="00007231" w:rsidRPr="0059748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F74CF8" w:rsidRPr="00597481" w14:paraId="6F74E575" w14:textId="77777777" w:rsidTr="00F74CF8">
        <w:tc>
          <w:tcPr>
            <w:tcW w:w="3289" w:type="dxa"/>
            <w:vAlign w:val="center"/>
          </w:tcPr>
          <w:p w14:paraId="0F13392F" w14:textId="77777777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776" w:type="dxa"/>
          </w:tcPr>
          <w:p w14:paraId="6F857F63" w14:textId="33F222BA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F74CF8" w:rsidRPr="00597481" w14:paraId="652D2C0E" w14:textId="77777777" w:rsidTr="00F74CF8">
        <w:tc>
          <w:tcPr>
            <w:tcW w:w="3289" w:type="dxa"/>
            <w:vAlign w:val="center"/>
          </w:tcPr>
          <w:p w14:paraId="7293BA4E" w14:textId="77777777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776" w:type="dxa"/>
          </w:tcPr>
          <w:p w14:paraId="285F2578" w14:textId="2FEDE58E" w:rsidR="00F74CF8" w:rsidRPr="00597481" w:rsidRDefault="00F74CF8" w:rsidP="00B2079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on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>[&lt;</w:t>
            </w:r>
            <w:r w:rsidR="00B20791" w:rsidRPr="00597481">
              <w:rPr>
                <w:rFonts w:ascii="Times New Roman" w:hAnsi="Times New Roman" w:cs="Times New Roman"/>
                <w:sz w:val="28"/>
                <w:szCs w:val="28"/>
              </w:rPr>
              <w:t>тип данных&gt;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, …</w:t>
            </w:r>
            <w:r w:rsidR="00783738" w:rsidRPr="00597481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="00752585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{…}</w:t>
            </w:r>
          </w:p>
        </w:tc>
      </w:tr>
      <w:tr w:rsidR="00F74CF8" w:rsidRPr="00597481" w14:paraId="259BE2B8" w14:textId="77777777" w:rsidTr="00E72846">
        <w:tc>
          <w:tcPr>
            <w:tcW w:w="3289" w:type="dxa"/>
            <w:tcBorders>
              <w:bottom w:val="single" w:sz="4" w:space="0" w:color="auto"/>
            </w:tcBorders>
            <w:vAlign w:val="center"/>
          </w:tcPr>
          <w:p w14:paraId="11000F86" w14:textId="77777777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776" w:type="dxa"/>
            <w:tcBorders>
              <w:bottom w:val="single" w:sz="4" w:space="0" w:color="auto"/>
            </w:tcBorders>
          </w:tcPr>
          <w:p w14:paraId="67A50C64" w14:textId="77777777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1D9566F" w14:textId="77777777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49D5AEB3" w14:textId="77777777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74CF8" w:rsidRPr="00597481" w14:paraId="1A5E2934" w14:textId="77777777" w:rsidTr="00E72846">
        <w:tc>
          <w:tcPr>
            <w:tcW w:w="3289" w:type="dxa"/>
            <w:vAlign w:val="center"/>
          </w:tcPr>
          <w:p w14:paraId="68557094" w14:textId="3BAB9DB2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Возврат</w:t>
            </w:r>
            <w:r w:rsidR="0019640E" w:rsidRPr="00597481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з</w:t>
            </w:r>
            <w:r w:rsidR="0019640E" w:rsidRPr="00597481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одпрограммы</w:t>
            </w:r>
          </w:p>
        </w:tc>
        <w:tc>
          <w:tcPr>
            <w:tcW w:w="6776" w:type="dxa"/>
          </w:tcPr>
          <w:p w14:paraId="30CCBF66" w14:textId="4014676A" w:rsidR="00F74CF8" w:rsidRPr="00597481" w:rsidRDefault="00752585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ve</w:t>
            </w:r>
            <w:r w:rsidR="00F74CF8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/ &lt;литерал</w:t>
            </w:r>
            <w:proofErr w:type="gramStart"/>
            <w:r w:rsidR="00F74CF8" w:rsidRPr="00597481"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  <w:proofErr w:type="gramEnd"/>
            <w:r w:rsidR="00F74CF8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39D77988" w14:textId="77777777" w:rsidR="00F74CF8" w:rsidRPr="00597481" w:rsidRDefault="00F74CF8" w:rsidP="00F74CF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72846" w:rsidRPr="00597481" w14:paraId="149DC051" w14:textId="77777777" w:rsidTr="00E72846">
        <w:tc>
          <w:tcPr>
            <w:tcW w:w="3289" w:type="dxa"/>
            <w:vAlign w:val="center"/>
          </w:tcPr>
          <w:p w14:paraId="0FA3B189" w14:textId="36D8DF8A" w:rsidR="00E72846" w:rsidRPr="00597481" w:rsidRDefault="00E72846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776" w:type="dxa"/>
          </w:tcPr>
          <w:p w14:paraId="15DE84EA" w14:textId="46591AEF" w:rsidR="00E72846" w:rsidRPr="00597481" w:rsidRDefault="00E10689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wri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</w:t>
            </w:r>
            <w:proofErr w:type="spellEnd"/>
            <w:r w:rsidR="00E72846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2846" w:rsidRPr="00E561C3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 w:rsidR="00E72846" w:rsidRPr="00597481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</w:t>
            </w:r>
            <w:r w:rsidR="00E72846" w:rsidRPr="00E561C3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 w:rsidR="00E72846" w:rsidRPr="0059748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72846" w:rsidRPr="00597481" w14:paraId="38533BEC" w14:textId="77777777" w:rsidTr="00E72846">
        <w:tc>
          <w:tcPr>
            <w:tcW w:w="3289" w:type="dxa"/>
            <w:vAlign w:val="center"/>
          </w:tcPr>
          <w:p w14:paraId="6C3D7336" w14:textId="7B6EA57E" w:rsidR="00E72846" w:rsidRPr="00597481" w:rsidRDefault="00E72846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6776" w:type="dxa"/>
          </w:tcPr>
          <w:p w14:paraId="5ECFC796" w14:textId="10A153A9" w:rsidR="00E72846" w:rsidRPr="00E561C3" w:rsidRDefault="00E10689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en</w:t>
            </w:r>
            <w:r w:rsidR="00E72846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="00E72846" w:rsidRPr="00E561C3">
              <w:rPr>
                <w:rFonts w:ascii="Times New Roman" w:hAnsi="Times New Roman" w:cs="Times New Roman"/>
                <w:sz w:val="28"/>
                <w:szCs w:val="28"/>
              </w:rPr>
              <w:t>[&lt;</w:t>
            </w:r>
            <w:r w:rsidR="00E72846" w:rsidRPr="00597481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 w:rsidR="00E72846" w:rsidRPr="00E561C3">
              <w:rPr>
                <w:rFonts w:ascii="Times New Roman" w:hAnsi="Times New Roman" w:cs="Times New Roman"/>
                <w:sz w:val="28"/>
                <w:szCs w:val="28"/>
              </w:rPr>
              <w:t>&gt;]</w:t>
            </w:r>
          </w:p>
          <w:p w14:paraId="6428A639" w14:textId="77777777" w:rsidR="00E72846" w:rsidRPr="00E561C3" w:rsidRDefault="00E72846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561C3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561C3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561C3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4D11C6AE" w14:textId="201F2AE5" w:rsidR="00E10689" w:rsidRDefault="00E10689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</w:t>
            </w:r>
          </w:p>
          <w:p w14:paraId="0C79D0FD" w14:textId="29E18E03" w:rsidR="00E72846" w:rsidRPr="00597481" w:rsidRDefault="00E72846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561C3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561C3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561C3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E72846" w:rsidRPr="00597481" w14:paraId="5FC0CB8C" w14:textId="77777777" w:rsidTr="00E72846">
        <w:tc>
          <w:tcPr>
            <w:tcW w:w="3289" w:type="dxa"/>
            <w:tcBorders>
              <w:bottom w:val="single" w:sz="4" w:space="0" w:color="auto"/>
            </w:tcBorders>
            <w:vAlign w:val="center"/>
          </w:tcPr>
          <w:p w14:paraId="77B03DF1" w14:textId="05EE92EB" w:rsidR="00E72846" w:rsidRPr="00597481" w:rsidRDefault="00E72846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ератор цикла</w:t>
            </w:r>
          </w:p>
        </w:tc>
        <w:tc>
          <w:tcPr>
            <w:tcW w:w="6776" w:type="dxa"/>
            <w:tcBorders>
              <w:bottom w:val="single" w:sz="4" w:space="0" w:color="auto"/>
            </w:tcBorders>
          </w:tcPr>
          <w:p w14:paraId="2C86FC0B" w14:textId="77777777" w:rsidR="00E72846" w:rsidRPr="00597481" w:rsidRDefault="00E72846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ycle [&lt;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</w:t>
            </w:r>
          </w:p>
          <w:p w14:paraId="3F4546FA" w14:textId="517FEE16" w:rsidR="00E72846" w:rsidRPr="00597481" w:rsidRDefault="00E72846" w:rsidP="00E72846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</w:tbl>
    <w:p w14:paraId="2CF3F673" w14:textId="156EC9DA" w:rsidR="00007231" w:rsidRPr="00597481" w:rsidRDefault="00007231" w:rsidP="00D1273C">
      <w:pPr>
        <w:pStyle w:val="2"/>
        <w:numPr>
          <w:ilvl w:val="1"/>
          <w:numId w:val="1"/>
        </w:numPr>
        <w:spacing w:before="360" w:after="240" w:line="240" w:lineRule="auto"/>
        <w:ind w:left="142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0" w:name="_Toc469840248"/>
      <w:bookmarkStart w:id="51" w:name="_Toc469841127"/>
      <w:bookmarkStart w:id="52" w:name="_Toc469842891"/>
      <w:bookmarkStart w:id="53" w:name="_Toc153735401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Операции языка</w:t>
      </w:r>
      <w:bookmarkEnd w:id="50"/>
      <w:bookmarkEnd w:id="51"/>
      <w:bookmarkEnd w:id="52"/>
      <w:bookmarkEnd w:id="53"/>
    </w:p>
    <w:p w14:paraId="6097A3FE" w14:textId="1E9E7E75" w:rsidR="00776A08" w:rsidRPr="00597481" w:rsidRDefault="00007231" w:rsidP="00776A0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E10689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E10689" w:rsidRPr="00E10689">
        <w:rPr>
          <w:rFonts w:ascii="Times New Roman" w:hAnsi="Times New Roman" w:cs="Times New Roman"/>
          <w:sz w:val="28"/>
          <w:szCs w:val="28"/>
        </w:rPr>
        <w:t>3</w:t>
      </w:r>
      <w:r w:rsidRPr="00597481">
        <w:rPr>
          <w:rFonts w:ascii="Times New Roman" w:hAnsi="Times New Roman" w:cs="Times New Roman"/>
          <w:sz w:val="28"/>
          <w:szCs w:val="28"/>
        </w:rPr>
        <w:t xml:space="preserve"> может выполнять арифметические операции, </w:t>
      </w:r>
      <w:r w:rsidR="0074184A" w:rsidRPr="00597481">
        <w:rPr>
          <w:rFonts w:ascii="Times New Roman" w:hAnsi="Times New Roman" w:cs="Times New Roman"/>
          <w:sz w:val="28"/>
          <w:szCs w:val="28"/>
        </w:rPr>
        <w:t>представленные в таблице 1.6</w:t>
      </w:r>
      <w:r w:rsidR="00A816A4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59583FC0" w14:textId="561B4763" w:rsidR="00007231" w:rsidRPr="00E10689" w:rsidRDefault="0074184A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lastRenderedPageBreak/>
        <w:t>Таблица 1.6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Pr="00597481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Приоритетности операций языка программирования </w:t>
      </w:r>
      <w:r w:rsidR="00E10689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E10689" w:rsidRPr="00E10689">
        <w:rPr>
          <w:rFonts w:ascii="Times New Roman" w:hAnsi="Times New Roman" w:cs="Times New Roman"/>
          <w:sz w:val="28"/>
          <w:szCs w:val="28"/>
        </w:rPr>
        <w:t>3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4781"/>
        <w:gridCol w:w="5136"/>
      </w:tblGrid>
      <w:tr w:rsidR="00007231" w:rsidRPr="00597481" w14:paraId="1FA20E1F" w14:textId="77777777" w:rsidTr="00F74CF8">
        <w:tc>
          <w:tcPr>
            <w:tcW w:w="4849" w:type="dxa"/>
          </w:tcPr>
          <w:p w14:paraId="29927EB2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216" w:type="dxa"/>
          </w:tcPr>
          <w:p w14:paraId="74133340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риоритетность операции</w:t>
            </w:r>
          </w:p>
        </w:tc>
      </w:tr>
      <w:tr w:rsidR="00007231" w:rsidRPr="00597481" w14:paraId="74C4C13C" w14:textId="77777777" w:rsidTr="00F74CF8">
        <w:tc>
          <w:tcPr>
            <w:tcW w:w="4849" w:type="dxa"/>
          </w:tcPr>
          <w:p w14:paraId="27047615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14:paraId="7132CDA8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5216" w:type="dxa"/>
          </w:tcPr>
          <w:p w14:paraId="4508918E" w14:textId="3E2D5C15" w:rsidR="00007231" w:rsidRPr="00597481" w:rsidRDefault="00F32A5A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32A5A" w:rsidRPr="00597481" w14:paraId="5AB007C8" w14:textId="77777777" w:rsidTr="00F74CF8">
        <w:tc>
          <w:tcPr>
            <w:tcW w:w="4849" w:type="dxa"/>
          </w:tcPr>
          <w:p w14:paraId="3B361408" w14:textId="77777777" w:rsidR="00F32A5A" w:rsidRPr="00597481" w:rsidRDefault="00F32A5A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5216" w:type="dxa"/>
          </w:tcPr>
          <w:p w14:paraId="24AB4CDA" w14:textId="77777777" w:rsidR="00F32A5A" w:rsidRPr="00597481" w:rsidRDefault="00F32A5A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007231" w:rsidRPr="00597481" w14:paraId="04625473" w14:textId="77777777" w:rsidTr="00F74CF8">
        <w:tc>
          <w:tcPr>
            <w:tcW w:w="4849" w:type="dxa"/>
          </w:tcPr>
          <w:p w14:paraId="2CF2919E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  <w:p w14:paraId="1D9D9931" w14:textId="68346385" w:rsidR="000A6220" w:rsidRPr="000A6220" w:rsidRDefault="0078373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/ </w:t>
            </w:r>
            <w:r w:rsidR="000A6220" w:rsidRPr="00B578C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0A6220">
              <w:rPr>
                <w:rFonts w:ascii="Times New Roman" w:hAnsi="Times New Roman" w:cs="Times New Roman"/>
                <w:sz w:val="28"/>
                <w:szCs w:val="28"/>
              </w:rPr>
              <w:t>деление нацело)</w:t>
            </w:r>
          </w:p>
          <w:p w14:paraId="2E277387" w14:textId="34373222" w:rsidR="00783738" w:rsidRPr="00597481" w:rsidRDefault="000A6220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578CD">
              <w:rPr>
                <w:rFonts w:ascii="Times New Roman" w:hAnsi="Times New Roman" w:cs="Times New Roman"/>
                <w:sz w:val="28"/>
                <w:szCs w:val="28"/>
              </w:rPr>
              <w:t xml:space="preserve">% </w:t>
            </w:r>
            <w:r w:rsidR="00783738" w:rsidRPr="00597481">
              <w:rPr>
                <w:rFonts w:ascii="Times New Roman" w:hAnsi="Times New Roman" w:cs="Times New Roman"/>
                <w:sz w:val="28"/>
                <w:szCs w:val="28"/>
              </w:rPr>
              <w:t>(деление с остатком)</w:t>
            </w:r>
          </w:p>
        </w:tc>
        <w:tc>
          <w:tcPr>
            <w:tcW w:w="5216" w:type="dxa"/>
          </w:tcPr>
          <w:p w14:paraId="3A87BCCA" w14:textId="50F1C2A4" w:rsidR="00007231" w:rsidRPr="00597481" w:rsidRDefault="0078373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007231" w:rsidRPr="00597481" w14:paraId="4A72070F" w14:textId="77777777" w:rsidTr="004E654A">
        <w:trPr>
          <w:trHeight w:val="70"/>
        </w:trPr>
        <w:tc>
          <w:tcPr>
            <w:tcW w:w="4849" w:type="dxa"/>
          </w:tcPr>
          <w:p w14:paraId="4B4E62B2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14:paraId="192D12DE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216" w:type="dxa"/>
          </w:tcPr>
          <w:p w14:paraId="71399E12" w14:textId="504A6A62" w:rsidR="00007231" w:rsidRPr="00597481" w:rsidRDefault="00783738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</w:tbl>
    <w:p w14:paraId="1385A14B" w14:textId="77777777" w:rsidR="00007231" w:rsidRPr="00597481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E42A15A" w14:textId="68C1E9B4" w:rsidR="00007231" w:rsidRPr="00597481" w:rsidRDefault="00783738" w:rsidP="00783738">
      <w:pPr>
        <w:pStyle w:val="a4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Максимальным значением приоритетности является “3”, минимальным “0” соответственно. </w:t>
      </w:r>
      <w:r w:rsidR="00007231" w:rsidRPr="00597481">
        <w:rPr>
          <w:rFonts w:ascii="Times New Roman" w:hAnsi="Times New Roman" w:cs="Times New Roman"/>
          <w:sz w:val="28"/>
          <w:szCs w:val="28"/>
        </w:rPr>
        <w:t>Также языком поддерживае</w:t>
      </w:r>
      <w:r w:rsidR="00A816A4" w:rsidRPr="00597481">
        <w:rPr>
          <w:rFonts w:ascii="Times New Roman" w:hAnsi="Times New Roman" w:cs="Times New Roman"/>
          <w:sz w:val="28"/>
          <w:szCs w:val="28"/>
        </w:rPr>
        <w:t xml:space="preserve">тся </w:t>
      </w:r>
      <w:r w:rsidR="00F32A5A" w:rsidRPr="00597481">
        <w:rPr>
          <w:rFonts w:ascii="Times New Roman" w:hAnsi="Times New Roman" w:cs="Times New Roman"/>
          <w:sz w:val="28"/>
          <w:szCs w:val="28"/>
        </w:rPr>
        <w:t xml:space="preserve">операция сравнения </w:t>
      </w:r>
      <w:r w:rsidR="00007231" w:rsidRPr="00597481">
        <w:rPr>
          <w:rFonts w:ascii="Times New Roman" w:hAnsi="Times New Roman" w:cs="Times New Roman"/>
          <w:sz w:val="28"/>
          <w:szCs w:val="28"/>
        </w:rPr>
        <w:t>операндов. Данная операция не имеет приоритета.</w:t>
      </w:r>
    </w:p>
    <w:p w14:paraId="7D34B8EE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4" w:name="_Toc469840249"/>
      <w:bookmarkStart w:id="55" w:name="_Toc469841128"/>
      <w:bookmarkStart w:id="56" w:name="_Toc469842892"/>
      <w:bookmarkStart w:id="57" w:name="_Toc153735402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Выражения и их вычисления</w:t>
      </w:r>
      <w:bookmarkEnd w:id="54"/>
      <w:bookmarkEnd w:id="55"/>
      <w:bookmarkEnd w:id="56"/>
      <w:bookmarkEnd w:id="57"/>
    </w:p>
    <w:p w14:paraId="6AA78E5A" w14:textId="64ED7156" w:rsidR="00007231" w:rsidRPr="00597481" w:rsidRDefault="00007231" w:rsidP="00383D83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</w:t>
      </w:r>
      <w:r w:rsidR="001C2BBA" w:rsidRPr="00597481">
        <w:rPr>
          <w:rFonts w:ascii="Times New Roman" w:hAnsi="Times New Roman" w:cs="Times New Roman"/>
          <w:sz w:val="28"/>
          <w:szCs w:val="28"/>
        </w:rPr>
        <w:t xml:space="preserve"> Выражение может содержать вызов функции. </w:t>
      </w:r>
      <w:r w:rsidR="00783738" w:rsidRPr="00597481">
        <w:rPr>
          <w:rFonts w:ascii="Times New Roman" w:hAnsi="Times New Roman" w:cs="Times New Roman"/>
          <w:sz w:val="28"/>
          <w:szCs w:val="28"/>
        </w:rPr>
        <w:t xml:space="preserve"> Фигурные скобки используются для составления блоков кода функций, операторов. Квадратные – для передачи параметров функций.</w:t>
      </w:r>
    </w:p>
    <w:p w14:paraId="390CF155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8" w:name="_Toc469840250"/>
      <w:bookmarkStart w:id="59" w:name="_Toc469841129"/>
      <w:bookmarkStart w:id="60" w:name="_Toc469842893"/>
      <w:bookmarkStart w:id="61" w:name="_Toc153735403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Программные конструкции языка</w:t>
      </w:r>
      <w:bookmarkEnd w:id="58"/>
      <w:bookmarkEnd w:id="59"/>
      <w:bookmarkEnd w:id="60"/>
      <w:bookmarkEnd w:id="61"/>
    </w:p>
    <w:p w14:paraId="1AD98DAE" w14:textId="22F16D1E" w:rsidR="005464F2" w:rsidRDefault="00007231" w:rsidP="00E72846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527685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527685" w:rsidRPr="00527685">
        <w:rPr>
          <w:rFonts w:ascii="Times New Roman" w:hAnsi="Times New Roman" w:cs="Times New Roman"/>
          <w:sz w:val="28"/>
          <w:szCs w:val="28"/>
        </w:rPr>
        <w:t>3</w:t>
      </w:r>
      <w:r w:rsidR="0074184A" w:rsidRPr="00597481">
        <w:rPr>
          <w:rFonts w:ascii="Times New Roman" w:hAnsi="Times New Roman" w:cs="Times New Roman"/>
          <w:sz w:val="28"/>
          <w:szCs w:val="28"/>
        </w:rPr>
        <w:t xml:space="preserve"> представлены в таблице 1.7</w:t>
      </w:r>
      <w:r w:rsidR="00A515D5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646CE271" w14:textId="686E434F" w:rsidR="00007231" w:rsidRPr="00527685" w:rsidRDefault="0074184A" w:rsidP="00F74CF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1.7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Pr="00597481">
        <w:rPr>
          <w:rFonts w:ascii="Times New Roman" w:hAnsi="Times New Roman" w:cs="Times New Roman"/>
          <w:sz w:val="28"/>
          <w:szCs w:val="28"/>
        </w:rPr>
        <w:t>–</w:t>
      </w:r>
      <w:r w:rsidR="00F25264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527685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527685" w:rsidRPr="00527685">
        <w:rPr>
          <w:rFonts w:ascii="Times New Roman" w:hAnsi="Times New Roman" w:cs="Times New Roman"/>
          <w:sz w:val="28"/>
          <w:szCs w:val="28"/>
        </w:rPr>
        <w:t>3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235"/>
        <w:gridCol w:w="7938"/>
      </w:tblGrid>
      <w:tr w:rsidR="00007231" w:rsidRPr="00597481" w14:paraId="7E6916B8" w14:textId="77777777" w:rsidTr="00B20791">
        <w:tc>
          <w:tcPr>
            <w:tcW w:w="2235" w:type="dxa"/>
            <w:vAlign w:val="center"/>
          </w:tcPr>
          <w:p w14:paraId="4037EF41" w14:textId="77777777" w:rsidR="00007231" w:rsidRPr="00597481" w:rsidRDefault="00007231" w:rsidP="0050677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 w:rsidR="0074184A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(точка входа в</w:t>
            </w:r>
            <w:r w:rsidR="0074184A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приложение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938" w:type="dxa"/>
          </w:tcPr>
          <w:p w14:paraId="3CE26129" w14:textId="78537048" w:rsidR="00007231" w:rsidRPr="00597481" w:rsidRDefault="00783738" w:rsidP="0050677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2A27B83" w14:textId="0A5D1E4C" w:rsidR="00007231" w:rsidRPr="00597481" w:rsidRDefault="00007231" w:rsidP="0050677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  <w:r w:rsidR="00783738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  <w:r w:rsidR="0019640E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F74CF8" w:rsidRPr="00597481" w14:paraId="2CF43690" w14:textId="77777777" w:rsidTr="00B20791">
        <w:tc>
          <w:tcPr>
            <w:tcW w:w="2235" w:type="dxa"/>
            <w:vAlign w:val="center"/>
          </w:tcPr>
          <w:p w14:paraId="209991A6" w14:textId="77777777" w:rsidR="00F74CF8" w:rsidRPr="00597481" w:rsidRDefault="00F74CF8" w:rsidP="0050677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938" w:type="dxa"/>
          </w:tcPr>
          <w:p w14:paraId="09BF5565" w14:textId="77777777" w:rsidR="00783738" w:rsidRPr="00597481" w:rsidRDefault="00783738" w:rsidP="0050677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 [&lt;тип данных&gt; &lt;идентификатор&gt;, …] </w:t>
            </w:r>
          </w:p>
          <w:p w14:paraId="6F8343F2" w14:textId="77777777" w:rsidR="0019640E" w:rsidRPr="00597481" w:rsidRDefault="00783738" w:rsidP="0050677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 w:rsidR="0019640E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="0019640E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72045C18" w14:textId="3A266F29" w:rsidR="00783738" w:rsidRPr="00597481" w:rsidRDefault="00783738" w:rsidP="0050677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ve &lt;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  <w:proofErr w:type="gramStart"/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  <w:proofErr w:type="gramEnd"/>
          </w:p>
          <w:p w14:paraId="3E06FBBC" w14:textId="0ABCB565" w:rsidR="00F74CF8" w:rsidRPr="00597481" w:rsidRDefault="00783738" w:rsidP="0050677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783738" w:rsidRPr="00597481" w14:paraId="12E8DFC4" w14:textId="77777777" w:rsidTr="00B20791">
        <w:tc>
          <w:tcPr>
            <w:tcW w:w="2235" w:type="dxa"/>
            <w:vAlign w:val="center"/>
          </w:tcPr>
          <w:p w14:paraId="70CBDDEA" w14:textId="6B9C3B5B" w:rsidR="00783738" w:rsidRPr="00597481" w:rsidRDefault="00783738" w:rsidP="0050677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роцедура</w:t>
            </w:r>
          </w:p>
        </w:tc>
        <w:tc>
          <w:tcPr>
            <w:tcW w:w="7938" w:type="dxa"/>
          </w:tcPr>
          <w:p w14:paraId="4B4FBE7D" w14:textId="77777777" w:rsidR="00206889" w:rsidRDefault="00783738" w:rsidP="0050677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cedure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[&lt;тип данных&gt; &lt;идентификатор&gt;,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…]</w:t>
            </w:r>
          </w:p>
          <w:p w14:paraId="580D57A9" w14:textId="4D4B9EFF" w:rsidR="00206889" w:rsidRPr="00206889" w:rsidRDefault="00206889" w:rsidP="0050677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{ … }</w:t>
            </w:r>
          </w:p>
        </w:tc>
      </w:tr>
    </w:tbl>
    <w:p w14:paraId="2FDDEEEE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2" w:name="_Toc469840251"/>
      <w:bookmarkStart w:id="63" w:name="_Toc469841130"/>
      <w:bookmarkStart w:id="64" w:name="_Toc469842894"/>
      <w:bookmarkStart w:id="65" w:name="_Toc153735404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Область видимости</w:t>
      </w:r>
      <w:bookmarkEnd w:id="62"/>
      <w:bookmarkEnd w:id="63"/>
      <w:bookmarkEnd w:id="64"/>
      <w:bookmarkEnd w:id="65"/>
    </w:p>
    <w:p w14:paraId="7023F846" w14:textId="609FE27B" w:rsidR="00007231" w:rsidRPr="00597481" w:rsidRDefault="00007231" w:rsidP="00383D83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206889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206889" w:rsidRPr="00206889">
        <w:rPr>
          <w:rFonts w:ascii="Times New Roman" w:hAnsi="Times New Roman" w:cs="Times New Roman"/>
          <w:sz w:val="28"/>
          <w:szCs w:val="28"/>
        </w:rPr>
        <w:t>3</w:t>
      </w:r>
      <w:r w:rsidRPr="00597481">
        <w:rPr>
          <w:rFonts w:ascii="Times New Roman" w:hAnsi="Times New Roman" w:cs="Times New Roman"/>
          <w:sz w:val="28"/>
          <w:szCs w:val="28"/>
        </w:rPr>
        <w:t xml:space="preserve"> переменные обязаны </w:t>
      </w:r>
      <w:proofErr w:type="gramStart"/>
      <w:r w:rsidRPr="00597481">
        <w:rPr>
          <w:rFonts w:ascii="Times New Roman" w:hAnsi="Times New Roman" w:cs="Times New Roman"/>
          <w:sz w:val="28"/>
          <w:szCs w:val="28"/>
        </w:rPr>
        <w:t>находится</w:t>
      </w:r>
      <w:proofErr w:type="gramEnd"/>
      <w:r w:rsidRPr="00597481">
        <w:rPr>
          <w:rFonts w:ascii="Times New Roman" w:hAnsi="Times New Roman" w:cs="Times New Roman"/>
          <w:sz w:val="28"/>
          <w:szCs w:val="28"/>
        </w:rPr>
        <w:t xml:space="preserve"> внутри программного блока функций. </w:t>
      </w:r>
      <w:r w:rsidR="00776A08" w:rsidRPr="00597481">
        <w:rPr>
          <w:rFonts w:ascii="Times New Roman" w:hAnsi="Times New Roman" w:cs="Times New Roman"/>
          <w:sz w:val="28"/>
          <w:szCs w:val="28"/>
        </w:rPr>
        <w:t xml:space="preserve">Все объявления и операции с переменными происходят внутри какого-либо блока. Каждая переменная или параметр функции получают префикс – название функции, внутри которой они находятся. </w:t>
      </w:r>
      <w:r w:rsidRPr="00597481">
        <w:rPr>
          <w:rFonts w:ascii="Times New Roman" w:hAnsi="Times New Roman" w:cs="Times New Roman"/>
          <w:sz w:val="28"/>
          <w:szCs w:val="28"/>
        </w:rPr>
        <w:t>Объявление глобальных переменных не предусмотрено. Объявление пользовательских областей видимости не предусмотрено.</w:t>
      </w:r>
    </w:p>
    <w:p w14:paraId="2EF89123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6" w:name="_Toc469840252"/>
      <w:bookmarkStart w:id="67" w:name="_Toc469841131"/>
      <w:bookmarkStart w:id="68" w:name="_Toc469842895"/>
      <w:bookmarkStart w:id="69" w:name="_Toc153735405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Семантические проверки</w:t>
      </w:r>
      <w:bookmarkEnd w:id="66"/>
      <w:bookmarkEnd w:id="67"/>
      <w:bookmarkEnd w:id="68"/>
      <w:bookmarkEnd w:id="69"/>
    </w:p>
    <w:p w14:paraId="10E4C15C" w14:textId="77777777" w:rsidR="008C4644" w:rsidRPr="00597481" w:rsidRDefault="008C4644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 w:rsidR="00F25264" w:rsidRPr="00597481"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597481">
        <w:rPr>
          <w:rFonts w:ascii="Times New Roman" w:hAnsi="Times New Roman" w:cs="Times New Roman"/>
          <w:sz w:val="28"/>
          <w:szCs w:val="28"/>
        </w:rPr>
        <w:t>.</w:t>
      </w:r>
    </w:p>
    <w:p w14:paraId="32DAB180" w14:textId="77777777" w:rsidR="008C4644" w:rsidRPr="00597481" w:rsidRDefault="00F25264" w:rsidP="00F74CF8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1.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 xml:space="preserve">8 </w:t>
      </w:r>
      <w:r w:rsidRPr="00597481">
        <w:rPr>
          <w:rFonts w:ascii="Times New Roman" w:hAnsi="Times New Roman" w:cs="Times New Roman"/>
          <w:sz w:val="28"/>
          <w:szCs w:val="28"/>
        </w:rPr>
        <w:t>–</w:t>
      </w:r>
      <w:r w:rsidR="008D33AB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8C4644" w:rsidRPr="00597481">
        <w:rPr>
          <w:rFonts w:ascii="Times New Roman" w:hAnsi="Times New Roman" w:cs="Times New Roman"/>
          <w:sz w:val="28"/>
          <w:szCs w:val="28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827"/>
      </w:tblGrid>
      <w:tr w:rsidR="008C4644" w:rsidRPr="00597481" w14:paraId="4C269CF7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D8557E" w14:textId="77777777" w:rsidR="008C4644" w:rsidRPr="00597481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97481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8547C05" w14:textId="77777777" w:rsidR="008C4644" w:rsidRPr="00597481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97481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8C4644" w:rsidRPr="00597481" w14:paraId="6F3D605C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0607EB6" w14:textId="77777777" w:rsidR="008C4644" w:rsidRPr="00597481" w:rsidRDefault="008C4644" w:rsidP="0043304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97481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0E9AA77" w14:textId="77777777" w:rsidR="008C4644" w:rsidRPr="00597481" w:rsidRDefault="008C4644" w:rsidP="004330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дентификаторы функций не должны повторяться</w:t>
            </w:r>
          </w:p>
        </w:tc>
      </w:tr>
      <w:tr w:rsidR="008C4644" w:rsidRPr="00597481" w14:paraId="46512C3D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0A69C6C" w14:textId="77777777" w:rsidR="008C4644" w:rsidRPr="00597481" w:rsidRDefault="008C4644" w:rsidP="0043304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97481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CB8F9C" w14:textId="77777777" w:rsidR="008C4644" w:rsidRPr="00597481" w:rsidRDefault="008C4644" w:rsidP="004330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Операнды </w:t>
            </w:r>
            <w:r w:rsidR="00E428CA" w:rsidRPr="00597481">
              <w:rPr>
                <w:rFonts w:ascii="Times New Roman" w:hAnsi="Times New Roman" w:cs="Times New Roman"/>
                <w:sz w:val="28"/>
                <w:szCs w:val="28"/>
              </w:rPr>
              <w:t>в операторах ветвления и выхода из функции должны быть целочисленного типа</w:t>
            </w:r>
          </w:p>
        </w:tc>
      </w:tr>
      <w:tr w:rsidR="008C4644" w:rsidRPr="00597481" w14:paraId="103923B7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1AEE76" w14:textId="77777777" w:rsidR="008C4644" w:rsidRPr="00597481" w:rsidRDefault="00924103" w:rsidP="0043304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97481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B3AF797" w14:textId="77777777" w:rsidR="008C4644" w:rsidRPr="00597481" w:rsidRDefault="00924103" w:rsidP="004330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8C4644" w:rsidRPr="00597481" w14:paraId="5B69277D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B1BDE5F" w14:textId="77777777" w:rsidR="008C4644" w:rsidRPr="00597481" w:rsidRDefault="00924103" w:rsidP="0043304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97481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72ED9DF" w14:textId="77777777" w:rsidR="008C4644" w:rsidRPr="00597481" w:rsidRDefault="00924103" w:rsidP="004330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стандартной библиотеки должен соответствовать заявленному.</w:t>
            </w:r>
          </w:p>
        </w:tc>
      </w:tr>
      <w:tr w:rsidR="00924103" w:rsidRPr="00597481" w14:paraId="08A27BA8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C1CBA67" w14:textId="77777777" w:rsidR="00924103" w:rsidRPr="00597481" w:rsidRDefault="00924103" w:rsidP="0043304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597481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527F303" w14:textId="77777777" w:rsidR="00924103" w:rsidRPr="00597481" w:rsidRDefault="00924103" w:rsidP="004330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дентификатор должен быть объявлен до его использования.</w:t>
            </w:r>
          </w:p>
        </w:tc>
      </w:tr>
      <w:tr w:rsidR="00924103" w:rsidRPr="00597481" w14:paraId="6D808D8D" w14:textId="77777777" w:rsidTr="00F4731A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6E8D08" w14:textId="77777777" w:rsidR="00924103" w:rsidRPr="00597481" w:rsidRDefault="00924103" w:rsidP="0043304A">
            <w:pPr>
              <w:spacing w:after="0" w:line="240" w:lineRule="auto"/>
              <w:jc w:val="both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 w:rsidRPr="00597481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825642B" w14:textId="77777777" w:rsidR="00924103" w:rsidRPr="00597481" w:rsidRDefault="00924103" w:rsidP="0043304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Операнды в </w:t>
            </w:r>
            <w:r w:rsidR="00E428CA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арифметическом выражении 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не могут быть разных типов</w:t>
            </w:r>
          </w:p>
        </w:tc>
      </w:tr>
    </w:tbl>
    <w:p w14:paraId="77C34272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0" w:name="_Toc469840253"/>
      <w:bookmarkStart w:id="71" w:name="_Toc469841132"/>
      <w:bookmarkStart w:id="72" w:name="_Toc469842896"/>
      <w:bookmarkStart w:id="73" w:name="_Toc153735406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Распределение оперативной памяти на этапе выполнения</w:t>
      </w:r>
      <w:bookmarkEnd w:id="70"/>
      <w:bookmarkEnd w:id="71"/>
      <w:bookmarkEnd w:id="72"/>
      <w:bookmarkEnd w:id="73"/>
    </w:p>
    <w:p w14:paraId="18D902BB" w14:textId="6D8269CD" w:rsidR="00E428CA" w:rsidRPr="00597481" w:rsidRDefault="00783738" w:rsidP="0078373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4" w:name="_Toc469840254"/>
      <w:bookmarkStart w:id="75" w:name="_Toc469841133"/>
      <w:bookmarkStart w:id="76" w:name="_Toc469842897"/>
      <w:r w:rsidRPr="00597481">
        <w:rPr>
          <w:rFonts w:ascii="Times New Roman" w:hAnsi="Times New Roman" w:cs="Times New Roman"/>
          <w:sz w:val="28"/>
          <w:szCs w:val="28"/>
        </w:rPr>
        <w:t>Все переменные размещаются в стеке. Таблица лексем и таблица идентификаторов сохраняются в структуры с выделенной под них динамической памятью, которая очищается по окончанию работы транслятора.</w:t>
      </w:r>
    </w:p>
    <w:p w14:paraId="584A8863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7" w:name="_Toc153735407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Стандартная библиотека и её состав</w:t>
      </w:r>
      <w:bookmarkEnd w:id="74"/>
      <w:bookmarkEnd w:id="75"/>
      <w:bookmarkEnd w:id="76"/>
      <w:bookmarkEnd w:id="77"/>
    </w:p>
    <w:p w14:paraId="0A69AD16" w14:textId="799F327D" w:rsidR="000D4524" w:rsidRPr="00597481" w:rsidRDefault="00007231" w:rsidP="005464F2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Фун</w:t>
      </w:r>
      <w:r w:rsidR="00047B2E" w:rsidRPr="00597481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Pr="00597481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B2E" w:rsidRPr="00597481">
        <w:rPr>
          <w:rFonts w:ascii="Times New Roman" w:hAnsi="Times New Roman" w:cs="Times New Roman"/>
          <w:sz w:val="28"/>
          <w:szCs w:val="28"/>
        </w:rPr>
        <w:t>м</w:t>
      </w:r>
      <w:r w:rsidRPr="00597481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B2E" w:rsidRPr="00597481">
        <w:rPr>
          <w:rFonts w:ascii="Times New Roman" w:hAnsi="Times New Roman" w:cs="Times New Roman"/>
          <w:sz w:val="28"/>
          <w:szCs w:val="28"/>
        </w:rPr>
        <w:t>лены</w:t>
      </w:r>
      <w:r w:rsidR="006D4F20" w:rsidRPr="00597481">
        <w:rPr>
          <w:rFonts w:ascii="Times New Roman" w:hAnsi="Times New Roman" w:cs="Times New Roman"/>
          <w:sz w:val="28"/>
          <w:szCs w:val="28"/>
        </w:rPr>
        <w:t xml:space="preserve"> в таблице </w:t>
      </w:r>
      <w:r w:rsidR="00F74CF8" w:rsidRPr="00597481">
        <w:rPr>
          <w:rFonts w:ascii="Times New Roman" w:hAnsi="Times New Roman" w:cs="Times New Roman"/>
          <w:sz w:val="28"/>
          <w:szCs w:val="28"/>
        </w:rPr>
        <w:t>1.9</w:t>
      </w:r>
      <w:r w:rsidR="00E428CA" w:rsidRPr="00597481">
        <w:rPr>
          <w:rFonts w:ascii="Times New Roman" w:hAnsi="Times New Roman" w:cs="Times New Roman"/>
          <w:sz w:val="28"/>
          <w:szCs w:val="28"/>
        </w:rPr>
        <w:t>.</w:t>
      </w:r>
      <w:r w:rsidR="00047B2E" w:rsidRPr="00597481">
        <w:rPr>
          <w:rFonts w:ascii="Times New Roman" w:hAnsi="Times New Roman" w:cs="Times New Roman"/>
          <w:sz w:val="28"/>
          <w:szCs w:val="28"/>
        </w:rPr>
        <w:t xml:space="preserve"> Стандартная библиотека написана на языке программирования C++.</w:t>
      </w:r>
    </w:p>
    <w:p w14:paraId="64D880B3" w14:textId="6E4C9128" w:rsidR="00007231" w:rsidRPr="00597481" w:rsidRDefault="00F74CF8" w:rsidP="00381388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1.9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6D4F20" w:rsidRPr="00597481">
        <w:rPr>
          <w:rFonts w:ascii="Times New Roman" w:hAnsi="Times New Roman" w:cs="Times New Roman"/>
          <w:sz w:val="28"/>
          <w:szCs w:val="28"/>
        </w:rPr>
        <w:t xml:space="preserve">– </w:t>
      </w:r>
      <w:r w:rsidR="00007231" w:rsidRPr="00597481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985"/>
        <w:gridCol w:w="2126"/>
        <w:gridCol w:w="4678"/>
      </w:tblGrid>
      <w:tr w:rsidR="00007231" w:rsidRPr="00597481" w14:paraId="304E2E7D" w14:textId="77777777" w:rsidTr="00F74CF8">
        <w:tc>
          <w:tcPr>
            <w:tcW w:w="1276" w:type="dxa"/>
          </w:tcPr>
          <w:p w14:paraId="60CE3D6D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мя функции</w:t>
            </w:r>
          </w:p>
        </w:tc>
        <w:tc>
          <w:tcPr>
            <w:tcW w:w="1985" w:type="dxa"/>
          </w:tcPr>
          <w:p w14:paraId="631755BD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126" w:type="dxa"/>
          </w:tcPr>
          <w:p w14:paraId="11411705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4678" w:type="dxa"/>
          </w:tcPr>
          <w:p w14:paraId="091CC8C0" w14:textId="77777777" w:rsidR="00007231" w:rsidRPr="00597481" w:rsidRDefault="00007231" w:rsidP="002F6210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07231" w:rsidRPr="00597481" w14:paraId="72EE423F" w14:textId="77777777" w:rsidTr="00D1273C">
        <w:trPr>
          <w:trHeight w:val="77"/>
        </w:trPr>
        <w:tc>
          <w:tcPr>
            <w:tcW w:w="1276" w:type="dxa"/>
            <w:tcBorders>
              <w:bottom w:val="single" w:sz="4" w:space="0" w:color="auto"/>
            </w:tcBorders>
          </w:tcPr>
          <w:p w14:paraId="425A48DA" w14:textId="6F6D1F49" w:rsidR="00007231" w:rsidRPr="00597481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mbine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1CA9AC10" w14:textId="3D36AE08" w:rsidR="00007231" w:rsidRPr="00597481" w:rsidRDefault="008005D5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_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48F0AD5D" w14:textId="3C101727" w:rsidR="008005D5" w:rsidRPr="00597481" w:rsidRDefault="008005D5" w:rsidP="008005D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_ a, str_ b</w:t>
            </w:r>
          </w:p>
        </w:tc>
        <w:tc>
          <w:tcPr>
            <w:tcW w:w="4678" w:type="dxa"/>
            <w:tcBorders>
              <w:bottom w:val="single" w:sz="4" w:space="0" w:color="auto"/>
            </w:tcBorders>
          </w:tcPr>
          <w:p w14:paraId="54379224" w14:textId="6A56114B" w:rsidR="00007231" w:rsidRPr="00597481" w:rsidRDefault="00007231" w:rsidP="002F621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Функция </w:t>
            </w:r>
            <w:r w:rsidR="008005D5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производит конкатенацию строк </w:t>
            </w:r>
            <w:r w:rsidR="008005D5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8005D5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и </w:t>
            </w:r>
            <w:r w:rsidR="008005D5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="008005D5" w:rsidRPr="00597481">
              <w:rPr>
                <w:rFonts w:ascii="Times New Roman" w:hAnsi="Times New Roman" w:cs="Times New Roman"/>
                <w:sz w:val="28"/>
                <w:szCs w:val="28"/>
              </w:rPr>
              <w:t>, возвращает строку</w:t>
            </w:r>
          </w:p>
        </w:tc>
      </w:tr>
      <w:tr w:rsidR="00D1273C" w:rsidRPr="00597481" w14:paraId="4574D4FD" w14:textId="77777777" w:rsidTr="00D1273C">
        <w:trPr>
          <w:trHeight w:val="77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C8072E3" w14:textId="2F19DA4C" w:rsidR="00D1273C" w:rsidRPr="00597481" w:rsidRDefault="00D1273C" w:rsidP="00D1273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comp</w:t>
            </w:r>
            <w:proofErr w:type="spellEnd"/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16C46814" w14:textId="0DD8651D" w:rsidR="00D1273C" w:rsidRPr="00597481" w:rsidRDefault="00D1273C" w:rsidP="00D1273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_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07D97341" w14:textId="41ABB24C" w:rsidR="00D1273C" w:rsidRPr="00597481" w:rsidRDefault="00D1273C" w:rsidP="00D1273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_ a, str_ b</w:t>
            </w:r>
          </w:p>
        </w:tc>
        <w:tc>
          <w:tcPr>
            <w:tcW w:w="467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3C2729A1" w14:textId="0CA34520" w:rsidR="00D1273C" w:rsidRPr="00597481" w:rsidRDefault="00D1273C" w:rsidP="00D1273C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ункция производит</w:t>
            </w:r>
            <w:r w:rsidRPr="0059748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сравнение числовые коды символов в строках. Возвращает значение равное 0, если </w:t>
            </w:r>
          </w:p>
        </w:tc>
      </w:tr>
    </w:tbl>
    <w:p w14:paraId="4B8AC0D7" w14:textId="7BEB439C" w:rsidR="00D1273C" w:rsidRPr="00D1273C" w:rsidRDefault="00D1273C" w:rsidP="00D1273C">
      <w:pPr>
        <w:pStyle w:val="13"/>
        <w:spacing w:after="0"/>
        <w:ind w:firstLine="0"/>
      </w:pPr>
      <w:bookmarkStart w:id="78" w:name="_Toc469840255"/>
      <w:bookmarkStart w:id="79" w:name="_Toc469841134"/>
      <w:bookmarkStart w:id="80" w:name="_Toc469842898"/>
      <w:r>
        <w:lastRenderedPageBreak/>
        <w:t>Продолжение таблицы 1.9</w:t>
      </w:r>
    </w:p>
    <w:tbl>
      <w:tblPr>
        <w:tblStyle w:val="a3"/>
        <w:tblW w:w="1006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985"/>
        <w:gridCol w:w="2126"/>
        <w:gridCol w:w="4678"/>
      </w:tblGrid>
      <w:tr w:rsidR="00D1273C" w:rsidRPr="00597481" w14:paraId="1D0EDD3C" w14:textId="77777777" w:rsidTr="00EA2592">
        <w:trPr>
          <w:trHeight w:val="77"/>
        </w:trPr>
        <w:tc>
          <w:tcPr>
            <w:tcW w:w="1276" w:type="dxa"/>
          </w:tcPr>
          <w:p w14:paraId="6DA3B172" w14:textId="72DC1D36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985" w:type="dxa"/>
          </w:tcPr>
          <w:p w14:paraId="3BDB48FE" w14:textId="015991D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126" w:type="dxa"/>
          </w:tcPr>
          <w:p w14:paraId="668C055F" w14:textId="643C83E6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4678" w:type="dxa"/>
          </w:tcPr>
          <w:p w14:paraId="24B70A32" w14:textId="009D0180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числовые коды строк равны, больше нуля, если числовой код </w:t>
            </w:r>
            <w:r w:rsidRPr="0059748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a</w:t>
            </w:r>
            <w:r w:rsidRPr="0059748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больше </w:t>
            </w:r>
            <w:r w:rsidRPr="0059748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b</w:t>
            </w:r>
            <w:r w:rsidRPr="0059748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, меньше нуля в противном случае.</w:t>
            </w:r>
          </w:p>
        </w:tc>
      </w:tr>
      <w:tr w:rsidR="00D1273C" w:rsidRPr="00597481" w14:paraId="581BC7DB" w14:textId="77777777" w:rsidTr="00EA2592">
        <w:trPr>
          <w:trHeight w:val="77"/>
        </w:trPr>
        <w:tc>
          <w:tcPr>
            <w:tcW w:w="1276" w:type="dxa"/>
          </w:tcPr>
          <w:p w14:paraId="5E49FBB2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asure</w:t>
            </w:r>
          </w:p>
        </w:tc>
        <w:tc>
          <w:tcPr>
            <w:tcW w:w="1985" w:type="dxa"/>
          </w:tcPr>
          <w:p w14:paraId="5749BEA5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_</w:t>
            </w:r>
          </w:p>
        </w:tc>
        <w:tc>
          <w:tcPr>
            <w:tcW w:w="2126" w:type="dxa"/>
          </w:tcPr>
          <w:p w14:paraId="432397C2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_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4678" w:type="dxa"/>
          </w:tcPr>
          <w:p w14:paraId="4781C2D2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числяет длину строки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D1273C" w:rsidRPr="00597481" w14:paraId="59AC25C2" w14:textId="77777777" w:rsidTr="00EA2592">
        <w:trPr>
          <w:trHeight w:val="77"/>
        </w:trPr>
        <w:tc>
          <w:tcPr>
            <w:tcW w:w="1276" w:type="dxa"/>
          </w:tcPr>
          <w:p w14:paraId="3CCF0708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ndomize</w:t>
            </w:r>
          </w:p>
        </w:tc>
        <w:tc>
          <w:tcPr>
            <w:tcW w:w="1985" w:type="dxa"/>
          </w:tcPr>
          <w:p w14:paraId="6D4D9C04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_</w:t>
            </w:r>
          </w:p>
        </w:tc>
        <w:tc>
          <w:tcPr>
            <w:tcW w:w="2126" w:type="dxa"/>
          </w:tcPr>
          <w:p w14:paraId="556724B0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_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_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4678" w:type="dxa"/>
          </w:tcPr>
          <w:p w14:paraId="70F748AE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ункция возвращает случайно сгенерированное число в промежутке [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</w:tr>
      <w:tr w:rsidR="00D1273C" w:rsidRPr="00597481" w14:paraId="7B4CF4E9" w14:textId="77777777" w:rsidTr="00EA2592">
        <w:trPr>
          <w:trHeight w:val="77"/>
        </w:trPr>
        <w:tc>
          <w:tcPr>
            <w:tcW w:w="1276" w:type="dxa"/>
          </w:tcPr>
          <w:p w14:paraId="3C3168B5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ponent</w:t>
            </w:r>
          </w:p>
        </w:tc>
        <w:tc>
          <w:tcPr>
            <w:tcW w:w="1985" w:type="dxa"/>
          </w:tcPr>
          <w:p w14:paraId="4E8AAA71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_</w:t>
            </w:r>
          </w:p>
        </w:tc>
        <w:tc>
          <w:tcPr>
            <w:tcW w:w="2126" w:type="dxa"/>
          </w:tcPr>
          <w:p w14:paraId="38B97DDA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_ a, int_ n</w:t>
            </w:r>
          </w:p>
        </w:tc>
        <w:tc>
          <w:tcPr>
            <w:tcW w:w="4678" w:type="dxa"/>
          </w:tcPr>
          <w:p w14:paraId="3F1DF501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озводит число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в степень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, возвращает результат</w:t>
            </w:r>
          </w:p>
        </w:tc>
      </w:tr>
      <w:tr w:rsidR="00D1273C" w:rsidRPr="00597481" w14:paraId="3AF605E5" w14:textId="77777777" w:rsidTr="00EA2592">
        <w:trPr>
          <w:trHeight w:val="77"/>
        </w:trPr>
        <w:tc>
          <w:tcPr>
            <w:tcW w:w="1276" w:type="dxa"/>
          </w:tcPr>
          <w:p w14:paraId="525C8EC5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Str</w:t>
            </w:r>
            <w:proofErr w:type="spellEnd"/>
          </w:p>
        </w:tc>
        <w:tc>
          <w:tcPr>
            <w:tcW w:w="1985" w:type="dxa"/>
          </w:tcPr>
          <w:p w14:paraId="43DE0CC8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389D401B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_ a</w:t>
            </w:r>
          </w:p>
        </w:tc>
        <w:tc>
          <w:tcPr>
            <w:tcW w:w="4678" w:type="dxa"/>
          </w:tcPr>
          <w:p w14:paraId="03B1116C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строку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D1273C" w:rsidRPr="00597481" w14:paraId="7E11EBC0" w14:textId="77777777" w:rsidTr="00EA2592">
        <w:trPr>
          <w:trHeight w:val="77"/>
        </w:trPr>
        <w:tc>
          <w:tcPr>
            <w:tcW w:w="1276" w:type="dxa"/>
          </w:tcPr>
          <w:p w14:paraId="0B4CFBBC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Int</w:t>
            </w:r>
            <w:proofErr w:type="spellEnd"/>
          </w:p>
        </w:tc>
        <w:tc>
          <w:tcPr>
            <w:tcW w:w="1985" w:type="dxa"/>
          </w:tcPr>
          <w:p w14:paraId="23621119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0436AF99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_ a</w:t>
            </w:r>
          </w:p>
        </w:tc>
        <w:tc>
          <w:tcPr>
            <w:tcW w:w="4678" w:type="dxa"/>
          </w:tcPr>
          <w:p w14:paraId="40FB26F2" w14:textId="77777777" w:rsidR="00D1273C" w:rsidRPr="00597481" w:rsidRDefault="00D1273C" w:rsidP="00EA25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число 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</w:tbl>
    <w:p w14:paraId="2D8749B1" w14:textId="12B3C273" w:rsidR="00007231" w:rsidRPr="00597481" w:rsidRDefault="00007231" w:rsidP="00D1273C">
      <w:pPr>
        <w:pStyle w:val="2"/>
        <w:numPr>
          <w:ilvl w:val="1"/>
          <w:numId w:val="1"/>
        </w:numPr>
        <w:spacing w:before="360" w:after="240" w:line="240" w:lineRule="auto"/>
        <w:ind w:left="142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1" w:name="_Toc153735408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Ввод и вывод данных</w:t>
      </w:r>
      <w:bookmarkEnd w:id="78"/>
      <w:bookmarkEnd w:id="79"/>
      <w:bookmarkEnd w:id="80"/>
      <w:bookmarkEnd w:id="81"/>
    </w:p>
    <w:p w14:paraId="665617EA" w14:textId="362383A0" w:rsidR="00B21D59" w:rsidRPr="00597481" w:rsidRDefault="00007231" w:rsidP="000D4524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вод данных не поддерживается языком программирования </w:t>
      </w:r>
      <w:r w:rsidR="00206889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206889" w:rsidRPr="00206889">
        <w:rPr>
          <w:rFonts w:ascii="Times New Roman" w:hAnsi="Times New Roman" w:cs="Times New Roman"/>
          <w:sz w:val="28"/>
          <w:szCs w:val="28"/>
        </w:rPr>
        <w:t>3</w:t>
      </w:r>
      <w:r w:rsidRPr="00597481">
        <w:rPr>
          <w:rFonts w:ascii="Times New Roman" w:hAnsi="Times New Roman" w:cs="Times New Roman"/>
          <w:sz w:val="28"/>
          <w:szCs w:val="28"/>
        </w:rPr>
        <w:t xml:space="preserve">. </w:t>
      </w:r>
      <w:r w:rsidR="000D4524" w:rsidRPr="00597481">
        <w:rPr>
          <w:rFonts w:ascii="Times New Roman" w:hAnsi="Times New Roman" w:cs="Times New Roman"/>
          <w:sz w:val="28"/>
          <w:szCs w:val="28"/>
        </w:rPr>
        <w:t xml:space="preserve">Вывод </w:t>
      </w:r>
      <w:r w:rsidR="00B21D59" w:rsidRPr="00597481">
        <w:rPr>
          <w:rFonts w:ascii="Times New Roman" w:eastAsia="Calibri" w:hAnsi="Times New Roman" w:cs="Times New Roman"/>
          <w:sz w:val="28"/>
          <w:szCs w:val="28"/>
        </w:rPr>
        <w:t>в стандартный поток вывода</w:t>
      </w:r>
      <w:r w:rsidR="000D4524" w:rsidRPr="00597481">
        <w:rPr>
          <w:rFonts w:ascii="Times New Roman" w:eastAsia="Calibri" w:hAnsi="Times New Roman" w:cs="Times New Roman"/>
          <w:sz w:val="28"/>
          <w:szCs w:val="28"/>
        </w:rPr>
        <w:t xml:space="preserve">: </w:t>
      </w:r>
      <w:r w:rsidR="000D4524" w:rsidRPr="00597481">
        <w:rPr>
          <w:rFonts w:ascii="Times New Roman" w:eastAsia="Calibri" w:hAnsi="Times New Roman" w:cs="Times New Roman"/>
          <w:sz w:val="28"/>
          <w:szCs w:val="28"/>
          <w:lang w:val="en-US"/>
        </w:rPr>
        <w:t>speak</w:t>
      </w:r>
      <w:r w:rsidR="000D4524" w:rsidRPr="00597481">
        <w:rPr>
          <w:rFonts w:ascii="Times New Roman" w:eastAsia="Calibri" w:hAnsi="Times New Roman" w:cs="Times New Roman"/>
          <w:sz w:val="28"/>
          <w:szCs w:val="28"/>
        </w:rPr>
        <w:t xml:space="preserve"> [&lt;идентификатор или литерал&gt;];</w:t>
      </w:r>
    </w:p>
    <w:p w14:paraId="0FE055CF" w14:textId="4E9DC276" w:rsidR="00007231" w:rsidRPr="00597481" w:rsidRDefault="00CA6AA9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 зависимости от типа параметра определяется функция: </w:t>
      </w:r>
      <w:proofErr w:type="spellStart"/>
      <w:r w:rsidR="000D4524" w:rsidRPr="00597481">
        <w:rPr>
          <w:rFonts w:ascii="Times New Roman" w:hAnsi="Times New Roman" w:cs="Times New Roman"/>
          <w:sz w:val="28"/>
          <w:szCs w:val="28"/>
          <w:lang w:val="en-US"/>
        </w:rPr>
        <w:t>OutputStr</w:t>
      </w:r>
      <w:proofErr w:type="spellEnd"/>
      <w:r w:rsidR="000D4524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Pr="00597481">
        <w:rPr>
          <w:rFonts w:ascii="Times New Roman" w:hAnsi="Times New Roman" w:cs="Times New Roman"/>
          <w:sz w:val="28"/>
          <w:szCs w:val="28"/>
        </w:rPr>
        <w:t xml:space="preserve">или </w:t>
      </w:r>
      <w:proofErr w:type="spellStart"/>
      <w:r w:rsidR="000D4524" w:rsidRPr="00597481">
        <w:rPr>
          <w:rFonts w:ascii="Times New Roman" w:hAnsi="Times New Roman" w:cs="Times New Roman"/>
          <w:sz w:val="28"/>
          <w:szCs w:val="28"/>
          <w:lang w:val="en-US"/>
        </w:rPr>
        <w:t>OutputInt</w:t>
      </w:r>
      <w:proofErr w:type="spellEnd"/>
      <w:r w:rsidRPr="00597481">
        <w:rPr>
          <w:rFonts w:ascii="Times New Roman" w:hAnsi="Times New Roman" w:cs="Times New Roman"/>
          <w:sz w:val="28"/>
          <w:szCs w:val="28"/>
        </w:rPr>
        <w:t xml:space="preserve">, которые </w:t>
      </w:r>
      <w:r w:rsidR="00007231" w:rsidRPr="00597481">
        <w:rPr>
          <w:rFonts w:ascii="Times New Roman" w:hAnsi="Times New Roman" w:cs="Times New Roman"/>
          <w:sz w:val="28"/>
          <w:szCs w:val="28"/>
        </w:rPr>
        <w:t>входят в состав стандартной би</w:t>
      </w:r>
      <w:r w:rsidR="00B21D59" w:rsidRPr="00597481">
        <w:rPr>
          <w:rFonts w:ascii="Times New Roman" w:hAnsi="Times New Roman" w:cs="Times New Roman"/>
          <w:sz w:val="28"/>
          <w:szCs w:val="28"/>
        </w:rPr>
        <w:t xml:space="preserve">блиотеки и </w:t>
      </w:r>
      <w:r w:rsidR="00F74CF8" w:rsidRPr="00597481">
        <w:rPr>
          <w:rFonts w:ascii="Times New Roman" w:hAnsi="Times New Roman" w:cs="Times New Roman"/>
          <w:sz w:val="28"/>
          <w:szCs w:val="28"/>
        </w:rPr>
        <w:t>описаны в таблице 1.9</w:t>
      </w:r>
      <w:r w:rsidR="00007231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2C48ABF6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2" w:name="_Toc469840256"/>
      <w:bookmarkStart w:id="83" w:name="_Toc469841135"/>
      <w:bookmarkStart w:id="84" w:name="_Toc469842899"/>
      <w:bookmarkStart w:id="85" w:name="_Toc153735409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Точка входа</w:t>
      </w:r>
      <w:bookmarkEnd w:id="82"/>
      <w:bookmarkEnd w:id="83"/>
      <w:bookmarkEnd w:id="84"/>
      <w:bookmarkEnd w:id="85"/>
    </w:p>
    <w:p w14:paraId="7AF9B3F6" w14:textId="789973E9" w:rsidR="00007231" w:rsidRPr="00597481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Точкой входа является функция </w:t>
      </w:r>
      <w:r w:rsidR="000D4524" w:rsidRPr="00597481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597481">
        <w:rPr>
          <w:rFonts w:ascii="Times New Roman" w:hAnsi="Times New Roman" w:cs="Times New Roman"/>
          <w:sz w:val="28"/>
          <w:szCs w:val="28"/>
        </w:rPr>
        <w:t>.</w:t>
      </w:r>
    </w:p>
    <w:p w14:paraId="5879DC07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6" w:name="_Toc469840257"/>
      <w:bookmarkStart w:id="87" w:name="_Toc469841136"/>
      <w:bookmarkStart w:id="88" w:name="_Toc469842900"/>
      <w:bookmarkStart w:id="89" w:name="_Toc153735410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Препроцессор</w:t>
      </w:r>
      <w:bookmarkEnd w:id="86"/>
      <w:bookmarkEnd w:id="87"/>
      <w:bookmarkEnd w:id="88"/>
      <w:bookmarkEnd w:id="89"/>
    </w:p>
    <w:p w14:paraId="55FAD587" w14:textId="2E246A47" w:rsidR="00007231" w:rsidRPr="00597481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206889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206889" w:rsidRPr="00206889">
        <w:rPr>
          <w:rFonts w:ascii="Times New Roman" w:hAnsi="Times New Roman" w:cs="Times New Roman"/>
          <w:sz w:val="28"/>
          <w:szCs w:val="28"/>
        </w:rPr>
        <w:t>3</w:t>
      </w:r>
      <w:r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B21D59" w:rsidRPr="00597481"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597481">
        <w:rPr>
          <w:rFonts w:ascii="Times New Roman" w:hAnsi="Times New Roman" w:cs="Times New Roman"/>
          <w:sz w:val="28"/>
          <w:szCs w:val="28"/>
        </w:rPr>
        <w:t>предусмотрен.</w:t>
      </w:r>
    </w:p>
    <w:p w14:paraId="12DE85D8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0" w:name="_Toc469840258"/>
      <w:bookmarkStart w:id="91" w:name="_Toc469841137"/>
      <w:bookmarkStart w:id="92" w:name="_Toc469842901"/>
      <w:bookmarkStart w:id="93" w:name="_Toc153735411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Соглашения о вызовах</w:t>
      </w:r>
      <w:bookmarkEnd w:id="90"/>
      <w:bookmarkEnd w:id="91"/>
      <w:bookmarkEnd w:id="92"/>
      <w:bookmarkEnd w:id="93"/>
    </w:p>
    <w:p w14:paraId="037482E0" w14:textId="77777777" w:rsidR="005464F2" w:rsidRDefault="00007231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597481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59748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DC17539" w14:textId="72287F00" w:rsidR="00007231" w:rsidRPr="00597481" w:rsidRDefault="00007231" w:rsidP="00A41AF2">
      <w:pPr>
        <w:spacing w:after="0" w:line="259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Особенности </w:t>
      </w:r>
      <w:proofErr w:type="spellStart"/>
      <w:r w:rsidRPr="00597481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597481">
        <w:rPr>
          <w:rFonts w:ascii="Times New Roman" w:hAnsi="Times New Roman" w:cs="Times New Roman"/>
          <w:sz w:val="28"/>
          <w:szCs w:val="28"/>
        </w:rPr>
        <w:t>:</w:t>
      </w:r>
    </w:p>
    <w:p w14:paraId="01BB1009" w14:textId="77777777" w:rsidR="00F74CF8" w:rsidRPr="00597481" w:rsidRDefault="00F74CF8" w:rsidP="00F74CF8">
      <w:pPr>
        <w:pStyle w:val="aa"/>
        <w:spacing w:after="0" w:line="240" w:lineRule="auto"/>
        <w:ind w:left="0" w:firstLine="709"/>
        <w:contextualSpacing w:val="0"/>
        <w:rPr>
          <w:szCs w:val="28"/>
        </w:rPr>
      </w:pPr>
      <w:r w:rsidRPr="00597481">
        <w:rPr>
          <w:rFonts w:eastAsia="Times New Roman"/>
          <w:szCs w:val="28"/>
          <w:lang w:eastAsia="ru-RU"/>
        </w:rPr>
        <w:t xml:space="preserve">– </w:t>
      </w:r>
      <w:r w:rsidRPr="00597481">
        <w:rPr>
          <w:szCs w:val="28"/>
        </w:rPr>
        <w:t>все параметры функции передаются через стек;</w:t>
      </w:r>
    </w:p>
    <w:p w14:paraId="0062D45C" w14:textId="77777777" w:rsidR="00F74CF8" w:rsidRPr="00597481" w:rsidRDefault="00F74CF8" w:rsidP="00F74CF8">
      <w:pPr>
        <w:pStyle w:val="aa"/>
        <w:spacing w:after="0" w:line="240" w:lineRule="auto"/>
        <w:ind w:left="0" w:firstLine="709"/>
        <w:rPr>
          <w:szCs w:val="28"/>
        </w:rPr>
      </w:pPr>
      <w:r w:rsidRPr="00597481">
        <w:rPr>
          <w:rFonts w:eastAsia="Times New Roman"/>
          <w:szCs w:val="28"/>
          <w:lang w:eastAsia="ru-RU"/>
        </w:rPr>
        <w:t xml:space="preserve">– </w:t>
      </w:r>
      <w:r w:rsidRPr="00597481">
        <w:rPr>
          <w:szCs w:val="28"/>
        </w:rPr>
        <w:t>память высвобождает вызываемый код;</w:t>
      </w:r>
    </w:p>
    <w:p w14:paraId="6A796B8B" w14:textId="77777777" w:rsidR="00007231" w:rsidRPr="00597481" w:rsidRDefault="00F74CF8" w:rsidP="00F74CF8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597481">
        <w:rPr>
          <w:rFonts w:eastAsia="Times New Roman"/>
          <w:szCs w:val="28"/>
          <w:lang w:eastAsia="ru-RU"/>
        </w:rPr>
        <w:t xml:space="preserve">– </w:t>
      </w:r>
      <w:r w:rsidRPr="00597481">
        <w:rPr>
          <w:szCs w:val="28"/>
        </w:rPr>
        <w:t>занесение в стек параметров идёт справа налево.</w:t>
      </w:r>
    </w:p>
    <w:p w14:paraId="4F1FA515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4" w:name="_Toc469840259"/>
      <w:bookmarkStart w:id="95" w:name="_Toc469841138"/>
      <w:bookmarkStart w:id="96" w:name="_Toc469842902"/>
      <w:bookmarkStart w:id="97" w:name="_Toc153735412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Объектный код</w:t>
      </w:r>
      <w:bookmarkEnd w:id="94"/>
      <w:bookmarkEnd w:id="95"/>
      <w:bookmarkEnd w:id="96"/>
      <w:bookmarkEnd w:id="97"/>
    </w:p>
    <w:p w14:paraId="0C0CEE4C" w14:textId="7E386406" w:rsidR="00007231" w:rsidRDefault="00206889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Pr="00206889">
        <w:rPr>
          <w:rFonts w:ascii="Times New Roman" w:hAnsi="Times New Roman" w:cs="Times New Roman"/>
          <w:sz w:val="28"/>
          <w:szCs w:val="28"/>
        </w:rPr>
        <w:t>3</w:t>
      </w:r>
      <w:r w:rsidR="00007231" w:rsidRPr="00597481">
        <w:rPr>
          <w:rFonts w:ascii="Times New Roman" w:hAnsi="Times New Roman" w:cs="Times New Roman"/>
          <w:sz w:val="28"/>
          <w:szCs w:val="28"/>
        </w:rPr>
        <w:t xml:space="preserve"> транслируется в язык ассемблера</w:t>
      </w:r>
      <w:r w:rsidR="00CA6AA9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1CFE3C85" w14:textId="77777777" w:rsidR="00206889" w:rsidRPr="00597481" w:rsidRDefault="00206889" w:rsidP="0020688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8" w:name="_Toc469840260"/>
      <w:bookmarkStart w:id="99" w:name="_Toc469841139"/>
      <w:bookmarkStart w:id="100" w:name="_Toc469842903"/>
      <w:bookmarkStart w:id="101" w:name="_Toc153735413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Классификация сообщений транслятора</w:t>
      </w:r>
      <w:bookmarkEnd w:id="98"/>
      <w:bookmarkEnd w:id="99"/>
      <w:bookmarkEnd w:id="100"/>
      <w:bookmarkEnd w:id="101"/>
    </w:p>
    <w:p w14:paraId="60648492" w14:textId="3AC8CC16" w:rsidR="00206889" w:rsidRPr="00597481" w:rsidRDefault="00206889" w:rsidP="00206889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Pr="00597481">
        <w:rPr>
          <w:rFonts w:ascii="Times New Roman" w:hAnsi="Times New Roman" w:cs="Times New Roman"/>
          <w:sz w:val="28"/>
          <w:szCs w:val="28"/>
        </w:rPr>
        <w:t>-202</w:t>
      </w:r>
      <w:r w:rsidRPr="00206889">
        <w:rPr>
          <w:rFonts w:ascii="Times New Roman" w:hAnsi="Times New Roman" w:cs="Times New Roman"/>
          <w:sz w:val="28"/>
          <w:szCs w:val="28"/>
        </w:rPr>
        <w:t>3</w:t>
      </w:r>
      <w:r w:rsidRPr="00597481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в текущий файл протокола выводится сообщение. Их классификация сообщений приведена в таблице 1.10.</w:t>
      </w:r>
    </w:p>
    <w:p w14:paraId="0B3EAF1B" w14:textId="77777777" w:rsidR="00206889" w:rsidRPr="00597481" w:rsidRDefault="00206889" w:rsidP="00206889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ED05F05" w14:textId="77777777" w:rsidR="00206889" w:rsidRPr="00597481" w:rsidRDefault="00206889" w:rsidP="00206889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блица 1.10.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– 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206889" w:rsidRPr="00597481" w14:paraId="7F60217E" w14:textId="77777777" w:rsidTr="00EA259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DA3635" w14:textId="77777777" w:rsidR="00206889" w:rsidRPr="00597481" w:rsidRDefault="00206889" w:rsidP="00EA259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5E5E9A" w14:textId="77777777" w:rsidR="00206889" w:rsidRPr="00597481" w:rsidRDefault="00206889" w:rsidP="00EA259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206889" w:rsidRPr="00597481" w14:paraId="78BDDB80" w14:textId="77777777" w:rsidTr="00EA259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F1E007" w14:textId="77777777" w:rsidR="00206889" w:rsidRPr="00597481" w:rsidRDefault="00206889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0-11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2C2CC2" w14:textId="77777777" w:rsidR="00206889" w:rsidRPr="00597481" w:rsidRDefault="00206889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Системные ошибки, ошибки параметров</w:t>
            </w:r>
          </w:p>
        </w:tc>
      </w:tr>
      <w:tr w:rsidR="00206889" w:rsidRPr="00597481" w14:paraId="222E5A62" w14:textId="77777777" w:rsidTr="00EA2592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9AB337" w14:textId="77777777" w:rsidR="00206889" w:rsidRPr="00597481" w:rsidRDefault="00206889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200-22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DA063F" w14:textId="77777777" w:rsidR="00206889" w:rsidRPr="00597481" w:rsidRDefault="00206889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шибки лексического анализа</w:t>
            </w:r>
          </w:p>
        </w:tc>
      </w:tr>
      <w:tr w:rsidR="00206889" w:rsidRPr="00597481" w14:paraId="50FA051D" w14:textId="77777777" w:rsidTr="00EA259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4E1D9E" w14:textId="77777777" w:rsidR="00206889" w:rsidRPr="00597481" w:rsidRDefault="00206889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600-62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D32332" w14:textId="77777777" w:rsidR="00206889" w:rsidRPr="00597481" w:rsidRDefault="00206889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шибки синтаксического анализа</w:t>
            </w:r>
          </w:p>
        </w:tc>
      </w:tr>
      <w:tr w:rsidR="00206889" w:rsidRPr="00597481" w14:paraId="7D41F3DA" w14:textId="77777777" w:rsidTr="00EA259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A2FC1C" w14:textId="77777777" w:rsidR="00206889" w:rsidRPr="00597481" w:rsidRDefault="00206889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300-4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AE7817" w14:textId="77777777" w:rsidR="00206889" w:rsidRPr="00597481" w:rsidRDefault="00206889" w:rsidP="00EA259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шибки семантического анализа</w:t>
            </w:r>
          </w:p>
        </w:tc>
      </w:tr>
    </w:tbl>
    <w:p w14:paraId="5954FD1A" w14:textId="77777777" w:rsidR="00206889" w:rsidRPr="00597481" w:rsidRDefault="00206889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746C8D9" w14:textId="77777777" w:rsidR="00007231" w:rsidRPr="00597481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2" w:name="_Toc469840261"/>
      <w:bookmarkStart w:id="103" w:name="_Toc469841140"/>
      <w:bookmarkStart w:id="104" w:name="_Toc469842904"/>
      <w:bookmarkStart w:id="105" w:name="_Toc153735414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Контрольный пример</w:t>
      </w:r>
      <w:bookmarkEnd w:id="102"/>
      <w:bookmarkEnd w:id="103"/>
      <w:bookmarkEnd w:id="104"/>
      <w:bookmarkEnd w:id="105"/>
    </w:p>
    <w:p w14:paraId="3194004E" w14:textId="43279911" w:rsidR="00D2514D" w:rsidRPr="00597481" w:rsidRDefault="00D2514D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Контрольный пример представлен в </w:t>
      </w:r>
      <w:r w:rsidR="007E37CF">
        <w:rPr>
          <w:rFonts w:ascii="Times New Roman" w:hAnsi="Times New Roman" w:cs="Times New Roman"/>
          <w:sz w:val="28"/>
          <w:szCs w:val="28"/>
        </w:rPr>
        <w:t>П</w:t>
      </w:r>
      <w:r w:rsidR="00F2570D" w:rsidRPr="00597481">
        <w:rPr>
          <w:rFonts w:ascii="Times New Roman" w:hAnsi="Times New Roman" w:cs="Times New Roman"/>
          <w:sz w:val="28"/>
          <w:szCs w:val="28"/>
        </w:rPr>
        <w:t>риложении А.</w:t>
      </w:r>
    </w:p>
    <w:p w14:paraId="722BA1E9" w14:textId="379B5C8A" w:rsidR="00572664" w:rsidRPr="00597481" w:rsidRDefault="0010758E" w:rsidP="000F5280">
      <w:pPr>
        <w:pStyle w:val="1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br w:type="column"/>
      </w:r>
      <w:bookmarkStart w:id="106" w:name="_Toc469951058"/>
      <w:bookmarkStart w:id="107" w:name="_Toc500358568"/>
      <w:bookmarkStart w:id="108" w:name="_Toc153735415"/>
      <w:r w:rsidR="00572664"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. Структура транслятора</w:t>
      </w:r>
      <w:bookmarkEnd w:id="106"/>
      <w:bookmarkEnd w:id="107"/>
      <w:bookmarkEnd w:id="108"/>
    </w:p>
    <w:p w14:paraId="0EEF630E" w14:textId="77777777" w:rsidR="00572664" w:rsidRPr="00597481" w:rsidRDefault="0057266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9" w:name="_Toc469951059"/>
      <w:bookmarkStart w:id="110" w:name="_Toc500358569"/>
      <w:bookmarkStart w:id="111" w:name="_Toc153735416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09"/>
      <w:bookmarkEnd w:id="110"/>
      <w:bookmarkEnd w:id="111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10B7C9DC" w14:textId="7861B0AD" w:rsidR="00572664" w:rsidRPr="00597481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="00572664" w:rsidRPr="00597481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="00572664"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D1273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GDD</w:t>
      </w:r>
      <w:r w:rsidR="00CB6C69"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D1273C" w:rsidRPr="00D1273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3</w:t>
      </w:r>
      <w:r w:rsidR="00572664"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 w:rsidR="00B63801"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14:paraId="75C7B21E" w14:textId="692EF44A" w:rsidR="00A43455" w:rsidRPr="00597481" w:rsidRDefault="00E561C3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object w:dxaOrig="16084" w:dyaOrig="6787" w14:anchorId="434E2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28.85pt" o:ole="" o:bordertopcolor="this" o:borderleftcolor="this" o:borderbottomcolor="this" o:borderrightcolor="this">
            <v:imagedata r:id="rId9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5" DrawAspect="Content" ObjectID="_1764353667" r:id="rId10"/>
        </w:object>
      </w:r>
    </w:p>
    <w:p w14:paraId="090927C1" w14:textId="77777777" w:rsidR="00D00925" w:rsidRPr="00597481" w:rsidRDefault="00572664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 w:rsidR="00A43455"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 w:rsidR="008E7180"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14:paraId="3F46DE85" w14:textId="6D578672" w:rsidR="00572664" w:rsidRPr="00597481" w:rsidRDefault="00D0092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</w:t>
      </w:r>
      <w:r w:rsidR="00572664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 w:rsidR="006519B3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="00572664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 и формирование таблицы лексем и таблицы идентификаторов.</w:t>
      </w:r>
    </w:p>
    <w:p w14:paraId="51CDBC1F" w14:textId="3F1259C8" w:rsidR="00E667CE" w:rsidRPr="00597481" w:rsidRDefault="00E667C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 – это основная часть транслятора, предназначенная для распознавания синтаксических конструкций. Входным параметром для синтаксического анализа является таблица лексем. Синтаксический анализатор распознаёт синтаксические конструкции, выявляет синтаксические ошибки при их наличии и формирует дерево разбора.</w:t>
      </w:r>
    </w:p>
    <w:p w14:paraId="1CD37221" w14:textId="4EEE0E2D" w:rsidR="00D00925" w:rsidRPr="00597481" w:rsidRDefault="006519B3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</w:t>
      </w:r>
      <w:r w:rsidR="00D00925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свою очередь 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является проверкой</w:t>
      </w:r>
      <w:r w:rsidR="00D00925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 на семантическую согласованность с определением языка, </w:t>
      </w:r>
      <w:proofErr w:type="gramStart"/>
      <w:r w:rsidR="00D00925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т.е.</w:t>
      </w:r>
      <w:proofErr w:type="gramEnd"/>
      <w:r w:rsidR="00D00925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раммы с точки зрения семантики.</w:t>
      </w:r>
    </w:p>
    <w:p w14:paraId="6E223D46" w14:textId="33892FF0" w:rsidR="00572664" w:rsidRPr="00597481" w:rsidRDefault="00E667C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 w:rsidRPr="00597481">
        <w:rPr>
          <w:rFonts w:ascii="Times New Roman" w:hAnsi="Times New Roman" w:cs="Times New Roman"/>
          <w:color w:val="000000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3E28D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GDD</w:t>
      </w:r>
      <w:r w:rsidR="00CB6C69" w:rsidRPr="0059748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-202</w:t>
      </w:r>
      <w:r w:rsidR="003E28D3" w:rsidRPr="003E28D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3</w:t>
      </w:r>
      <w:r w:rsidRPr="00597481">
        <w:rPr>
          <w:rFonts w:ascii="Times New Roman" w:hAnsi="Times New Roman" w:cs="Times New Roman"/>
          <w:color w:val="000000"/>
          <w:sz w:val="28"/>
          <w:szCs w:val="28"/>
        </w:rPr>
        <w:t xml:space="preserve"> в код на языке Ассемблера. </w:t>
      </w:r>
    </w:p>
    <w:p w14:paraId="3295ABA7" w14:textId="77777777" w:rsidR="00572664" w:rsidRPr="00597481" w:rsidRDefault="0057266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2" w:name="_Toc469951060"/>
      <w:bookmarkStart w:id="113" w:name="_Toc500358570"/>
      <w:bookmarkStart w:id="114" w:name="_Toc153735417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 Перечень входных параметров транслятор</w:t>
      </w:r>
      <w:bookmarkEnd w:id="112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3"/>
      <w:bookmarkEnd w:id="114"/>
    </w:p>
    <w:p w14:paraId="32E6FE02" w14:textId="77777777" w:rsidR="0012240C" w:rsidRPr="00597481" w:rsidRDefault="00572664" w:rsidP="0012240C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62AB727C" w14:textId="0EB04831" w:rsidR="00572664" w:rsidRPr="00D1273C" w:rsidRDefault="00572664" w:rsidP="00F74CF8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lastRenderedPageBreak/>
        <w:t>Таблица 2.1</w:t>
      </w:r>
      <w:r w:rsidR="007F76E4">
        <w:rPr>
          <w:rFonts w:ascii="Times New Roman" w:hAnsi="Times New Roman" w:cs="Times New Roman"/>
          <w:sz w:val="28"/>
          <w:szCs w:val="28"/>
        </w:rPr>
        <w:t xml:space="preserve"> – </w:t>
      </w:r>
      <w:r w:rsidRPr="00597481">
        <w:rPr>
          <w:rFonts w:ascii="Times New Roman" w:hAnsi="Times New Roman" w:cs="Times New Roman"/>
          <w:sz w:val="28"/>
          <w:szCs w:val="28"/>
        </w:rPr>
        <w:t xml:space="preserve">Входные параметры транслятора языка </w:t>
      </w:r>
      <w:r w:rsidR="00D1273C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D1273C" w:rsidRPr="00D1273C">
        <w:rPr>
          <w:rFonts w:ascii="Times New Roman" w:hAnsi="Times New Roman" w:cs="Times New Roman"/>
          <w:sz w:val="28"/>
          <w:szCs w:val="28"/>
        </w:rPr>
        <w:t>3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552"/>
        <w:gridCol w:w="4282"/>
        <w:gridCol w:w="3231"/>
      </w:tblGrid>
      <w:tr w:rsidR="0012240C" w:rsidRPr="00597481" w14:paraId="2538BE3B" w14:textId="77777777" w:rsidTr="004228F3">
        <w:tc>
          <w:tcPr>
            <w:tcW w:w="2552" w:type="dxa"/>
            <w:vAlign w:val="center"/>
          </w:tcPr>
          <w:p w14:paraId="6653DE21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4282" w:type="dxa"/>
            <w:vAlign w:val="center"/>
          </w:tcPr>
          <w:p w14:paraId="3A7D8516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3231" w:type="dxa"/>
            <w:vAlign w:val="center"/>
          </w:tcPr>
          <w:p w14:paraId="7C676273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12240C" w:rsidRPr="00597481" w14:paraId="7820EE0C" w14:textId="77777777" w:rsidTr="008B4231">
        <w:trPr>
          <w:trHeight w:val="467"/>
        </w:trPr>
        <w:tc>
          <w:tcPr>
            <w:tcW w:w="2552" w:type="dxa"/>
            <w:vAlign w:val="center"/>
          </w:tcPr>
          <w:p w14:paraId="0CE69901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14:paraId="05887E5A" w14:textId="01A525CC" w:rsidR="0012240C" w:rsidRPr="00A8362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 расширением .</w:t>
            </w: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txt</w:t>
            </w: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</w:t>
            </w:r>
            <w:r w:rsidR="00A8362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G</w:t>
            </w:r>
            <w:r w:rsidR="00A8362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DD</w:t>
            </w:r>
            <w:r w:rsidR="00CB6C69"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</w:t>
            </w:r>
            <w:r w:rsidR="00A83621" w:rsidRPr="00A8362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3231" w:type="dxa"/>
            <w:vAlign w:val="center"/>
          </w:tcPr>
          <w:p w14:paraId="60640501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12240C" w:rsidRPr="00597481" w14:paraId="6DF5551A" w14:textId="77777777" w:rsidTr="008B4231">
        <w:trPr>
          <w:trHeight w:val="70"/>
        </w:trPr>
        <w:tc>
          <w:tcPr>
            <w:tcW w:w="2552" w:type="dxa"/>
            <w:vAlign w:val="center"/>
          </w:tcPr>
          <w:p w14:paraId="225937C6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14:paraId="53BD72AE" w14:textId="5CC4E533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для записи </w:t>
            </w:r>
            <w:r w:rsidR="00E667CE"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лного протокола работы транслятора</w:t>
            </w:r>
          </w:p>
        </w:tc>
        <w:tc>
          <w:tcPr>
            <w:tcW w:w="3231" w:type="dxa"/>
            <w:vAlign w:val="center"/>
          </w:tcPr>
          <w:p w14:paraId="25E56F8E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12240C" w:rsidRPr="00597481" w14:paraId="51136E51" w14:textId="77777777" w:rsidTr="008B4231">
        <w:trPr>
          <w:trHeight w:val="70"/>
        </w:trPr>
        <w:tc>
          <w:tcPr>
            <w:tcW w:w="2552" w:type="dxa"/>
            <w:vAlign w:val="center"/>
          </w:tcPr>
          <w:p w14:paraId="77CEC153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out</w:t>
            </w:r>
            <w:proofErr w:type="spellEnd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4282" w:type="dxa"/>
            <w:vAlign w:val="center"/>
          </w:tcPr>
          <w:p w14:paraId="51DB8928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йл для записи результата работы транслятора</w:t>
            </w:r>
          </w:p>
        </w:tc>
        <w:tc>
          <w:tcPr>
            <w:tcW w:w="3231" w:type="dxa"/>
            <w:vAlign w:val="center"/>
          </w:tcPr>
          <w:p w14:paraId="6E29B50C" w14:textId="0BF935B2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proofErr w:type="gramStart"/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E667CE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out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  <w:proofErr w:type="gramEnd"/>
          </w:p>
        </w:tc>
      </w:tr>
      <w:tr w:rsidR="0012240C" w:rsidRPr="00597481" w14:paraId="63DF6089" w14:textId="77777777" w:rsidTr="004228F3">
        <w:tc>
          <w:tcPr>
            <w:tcW w:w="2552" w:type="dxa"/>
            <w:vAlign w:val="center"/>
          </w:tcPr>
          <w:p w14:paraId="717BF50F" w14:textId="1A9A8531" w:rsidR="0012240C" w:rsidRPr="00597481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kens</w:t>
            </w:r>
          </w:p>
        </w:tc>
        <w:tc>
          <w:tcPr>
            <w:tcW w:w="4282" w:type="dxa"/>
            <w:vAlign w:val="center"/>
          </w:tcPr>
          <w:p w14:paraId="3B754646" w14:textId="06233E86" w:rsidR="0012240C" w:rsidRPr="00597481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Ключ для вывода промежуточного </w:t>
            </w:r>
            <w:r w:rsidR="0008196D"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редставления </w:t>
            </w: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ода</w:t>
            </w:r>
          </w:p>
        </w:tc>
        <w:tc>
          <w:tcPr>
            <w:tcW w:w="3231" w:type="dxa"/>
            <w:vAlign w:val="center"/>
          </w:tcPr>
          <w:p w14:paraId="1D15AECB" w14:textId="25395D8D" w:rsidR="0012240C" w:rsidRPr="00597481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о умолчанию отсутствует</w:t>
            </w:r>
          </w:p>
        </w:tc>
      </w:tr>
      <w:tr w:rsidR="0012240C" w:rsidRPr="00597481" w14:paraId="0971D9F4" w14:textId="77777777" w:rsidTr="008B4231">
        <w:trPr>
          <w:trHeight w:val="70"/>
        </w:trPr>
        <w:tc>
          <w:tcPr>
            <w:tcW w:w="2552" w:type="dxa"/>
            <w:vAlign w:val="center"/>
          </w:tcPr>
          <w:p w14:paraId="0B8749DB" w14:textId="47B3520E" w:rsidR="0012240C" w:rsidRPr="00597481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lex</w:t>
            </w:r>
          </w:p>
        </w:tc>
        <w:tc>
          <w:tcPr>
            <w:tcW w:w="4282" w:type="dxa"/>
            <w:vAlign w:val="center"/>
          </w:tcPr>
          <w:p w14:paraId="6029011E" w14:textId="5B8E646B" w:rsidR="0012240C" w:rsidRPr="00597481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 для вывода таблицы лексем в консоль</w:t>
            </w:r>
          </w:p>
        </w:tc>
        <w:tc>
          <w:tcPr>
            <w:tcW w:w="3231" w:type="dxa"/>
            <w:vAlign w:val="center"/>
          </w:tcPr>
          <w:p w14:paraId="201CBC55" w14:textId="1B0CF820" w:rsidR="0012240C" w:rsidRPr="00597481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о умолчанию отсутствует</w:t>
            </w:r>
          </w:p>
        </w:tc>
      </w:tr>
      <w:tr w:rsidR="0012240C" w:rsidRPr="00597481" w14:paraId="140400BF" w14:textId="77777777" w:rsidTr="008B4231">
        <w:trPr>
          <w:trHeight w:val="70"/>
        </w:trPr>
        <w:tc>
          <w:tcPr>
            <w:tcW w:w="2552" w:type="dxa"/>
            <w:vAlign w:val="center"/>
          </w:tcPr>
          <w:p w14:paraId="6FC32DA5" w14:textId="15B5B1B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="00E667CE"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4282" w:type="dxa"/>
            <w:vAlign w:val="center"/>
          </w:tcPr>
          <w:p w14:paraId="2DBB0223" w14:textId="77777777" w:rsidR="0012240C" w:rsidRPr="00597481" w:rsidRDefault="0012240C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 для вывода трассировки синтаксического анализа в файл</w:t>
            </w:r>
          </w:p>
        </w:tc>
        <w:tc>
          <w:tcPr>
            <w:tcW w:w="3231" w:type="dxa"/>
            <w:vAlign w:val="center"/>
          </w:tcPr>
          <w:p w14:paraId="7A4DC178" w14:textId="783CCCE7" w:rsidR="0012240C" w:rsidRPr="00597481" w:rsidRDefault="00E667CE" w:rsidP="0012240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о умолчанию отсутствует</w:t>
            </w:r>
          </w:p>
        </w:tc>
      </w:tr>
    </w:tbl>
    <w:p w14:paraId="789D6571" w14:textId="77777777" w:rsidR="00C60F41" w:rsidRPr="00597481" w:rsidRDefault="00C60F41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5" w:name="_Toc469951061"/>
      <w:bookmarkStart w:id="116" w:name="_Toc500358571"/>
      <w:bookmarkStart w:id="117" w:name="_Toc153735418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5"/>
      <w:bookmarkEnd w:id="116"/>
      <w:bookmarkEnd w:id="117"/>
    </w:p>
    <w:p w14:paraId="494999E2" w14:textId="77777777" w:rsidR="0012240C" w:rsidRPr="00597481" w:rsidRDefault="00C60F41" w:rsidP="001224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</w:p>
    <w:p w14:paraId="27A15A6E" w14:textId="4A280978" w:rsidR="00E8252D" w:rsidRPr="00597481" w:rsidRDefault="00A83621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Pr="00A83621">
        <w:rPr>
          <w:rFonts w:ascii="Times New Roman" w:hAnsi="Times New Roman" w:cs="Times New Roman"/>
          <w:sz w:val="28"/>
          <w:szCs w:val="28"/>
        </w:rPr>
        <w:t>3</w:t>
      </w:r>
      <w:r w:rsidR="00C60F41" w:rsidRPr="00597481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</w:p>
    <w:p w14:paraId="7416F3F1" w14:textId="446532AD" w:rsidR="00C60F41" w:rsidRPr="00A83621" w:rsidRDefault="00C60F41" w:rsidP="00FF6BB3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Таблица 2.2 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 xml:space="preserve">Протоколы, формируемые транслятором языка </w:t>
      </w:r>
      <w:r w:rsidR="00A83621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A83621" w:rsidRPr="00A83621">
        <w:rPr>
          <w:rFonts w:ascii="Times New Roman" w:hAnsi="Times New Roman" w:cs="Times New Roman"/>
          <w:sz w:val="28"/>
          <w:szCs w:val="28"/>
        </w:rPr>
        <w:t>3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C60F41" w:rsidRPr="00597481" w14:paraId="38B364BE" w14:textId="77777777" w:rsidTr="008B4231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F99576B" w14:textId="77777777" w:rsidR="00C60F41" w:rsidRPr="00597481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8BB68E2" w14:textId="77777777" w:rsidR="00C60F41" w:rsidRPr="00597481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C60F41" w:rsidRPr="00597481" w14:paraId="401049B4" w14:textId="77777777" w:rsidTr="008B4231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52CA12B" w14:textId="77777777" w:rsidR="00C60F41" w:rsidRPr="00597481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айл журнала с параметром &lt;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C2FC7CA" w14:textId="13D55692" w:rsidR="00C60F41" w:rsidRPr="00597481" w:rsidRDefault="00C60F41" w:rsidP="004228F3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</w:t>
            </w:r>
            <w:r w:rsidR="004228F3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информацию о </w:t>
            </w:r>
            <w:r w:rsidR="0008196D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времени выполнения приложения; </w:t>
            </w:r>
            <w:r w:rsidR="004228F3" w:rsidRPr="00597481">
              <w:rPr>
                <w:rFonts w:ascii="Times New Roman" w:hAnsi="Times New Roman" w:cs="Times New Roman"/>
                <w:sz w:val="28"/>
                <w:szCs w:val="28"/>
              </w:rPr>
              <w:t>входных параметрах в приложение</w:t>
            </w:r>
            <w:r w:rsidR="0008196D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; код на языке </w:t>
            </w:r>
            <w:r w:rsidR="00A8362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DD</w:t>
            </w:r>
            <w:r w:rsidR="00CB6C69" w:rsidRPr="00597481">
              <w:rPr>
                <w:rFonts w:ascii="Times New Roman" w:hAnsi="Times New Roman" w:cs="Times New Roman"/>
                <w:sz w:val="28"/>
                <w:szCs w:val="28"/>
              </w:rPr>
              <w:t>-202</w:t>
            </w:r>
            <w:r w:rsidR="00A83621" w:rsidRPr="00A83621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08196D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с сепараторами и без избыточных пробелов, табуляций и переходов на новую строку;</w:t>
            </w:r>
            <w:r w:rsidR="004228F3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8196D" w:rsidRPr="00597481">
              <w:rPr>
                <w:rFonts w:ascii="Times New Roman" w:hAnsi="Times New Roman" w:cs="Times New Roman"/>
                <w:sz w:val="28"/>
                <w:szCs w:val="28"/>
              </w:rPr>
              <w:t>таблицу идентификаторов; таблицу лексем;</w:t>
            </w:r>
            <w:r w:rsidR="004228F3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8196D" w:rsidRPr="00597481">
              <w:rPr>
                <w:rFonts w:ascii="Times New Roman" w:hAnsi="Times New Roman" w:cs="Times New Roman"/>
                <w:sz w:val="28"/>
                <w:szCs w:val="28"/>
              </w:rPr>
              <w:t>промежуточное представление кода; трассировку синтаксического анализа; дерево разбора, время выполнения разбора; промежуточное представление кода после приведения его к польской нотации.</w:t>
            </w:r>
          </w:p>
        </w:tc>
      </w:tr>
      <w:tr w:rsidR="00E8252D" w:rsidRPr="00597481" w14:paraId="0B16DEB7" w14:textId="77777777" w:rsidTr="008B4231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BE85682" w14:textId="77777777" w:rsidR="00E8252D" w:rsidRPr="00597481" w:rsidRDefault="00E8252D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Выходной файл c параметром &lt;</w:t>
            </w: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B4B8415" w14:textId="77777777" w:rsidR="00E8252D" w:rsidRPr="00597481" w:rsidRDefault="00E8252D" w:rsidP="008B423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</w:t>
            </w:r>
            <w:r w:rsidR="008B4231" w:rsidRPr="00597481">
              <w:rPr>
                <w:rFonts w:ascii="Times New Roman" w:hAnsi="Times New Roman" w:cs="Times New Roman"/>
                <w:sz w:val="28"/>
                <w:szCs w:val="28"/>
              </w:rPr>
              <w:t>сгенерированный код на языке А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ссемблера.</w:t>
            </w:r>
          </w:p>
        </w:tc>
      </w:tr>
    </w:tbl>
    <w:p w14:paraId="13FE128E" w14:textId="2F7E05D3" w:rsidR="00805A34" w:rsidRPr="00597481" w:rsidRDefault="00264D29" w:rsidP="000F5280">
      <w:pPr>
        <w:pStyle w:val="1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Toc469951062"/>
      <w:bookmarkStart w:id="119" w:name="_Toc500358572"/>
      <w:r w:rsidRPr="00597481">
        <w:rPr>
          <w:rFonts w:ascii="Times New Roman" w:hAnsi="Times New Roman" w:cs="Times New Roman"/>
          <w:sz w:val="28"/>
          <w:szCs w:val="28"/>
        </w:rPr>
        <w:br w:type="column"/>
      </w:r>
      <w:bookmarkStart w:id="120" w:name="_Toc153735419"/>
      <w:r w:rsidR="00805A34"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 Разработка лексического анализатора</w:t>
      </w:r>
      <w:bookmarkEnd w:id="118"/>
      <w:bookmarkEnd w:id="119"/>
      <w:bookmarkEnd w:id="120"/>
      <w:r w:rsidR="00805A34" w:rsidRPr="00597481">
        <w:rPr>
          <w:rFonts w:ascii="Times New Roman" w:hAnsi="Times New Roman" w:cs="Times New Roman"/>
          <w:b/>
          <w:color w:val="auto"/>
          <w:sz w:val="28"/>
          <w:szCs w:val="28"/>
        </w:rPr>
        <w:t xml:space="preserve">      </w:t>
      </w:r>
      <w:bookmarkStart w:id="121" w:name="_Toc469951063"/>
    </w:p>
    <w:p w14:paraId="151A7CE6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2" w:name="_Toc500358573"/>
      <w:bookmarkStart w:id="123" w:name="_Toc153735420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1"/>
      <w:bookmarkEnd w:id="122"/>
      <w:bookmarkEnd w:id="123"/>
    </w:p>
    <w:p w14:paraId="34363695" w14:textId="1282D573" w:rsidR="00805A34" w:rsidRPr="0059748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 w:rsidR="00AF19DF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A8362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-202</w:t>
      </w:r>
      <w:r w:rsidR="00A83621" w:rsidRPr="00A83621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</w:t>
      </w:r>
      <w:r w:rsidR="0008196D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ED8C05B" w14:textId="77777777" w:rsidR="00805A34" w:rsidRPr="00597481" w:rsidRDefault="00805A34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3FD936" wp14:editId="6A520218">
            <wp:extent cx="5196840" cy="2658848"/>
            <wp:effectExtent l="19050" t="19050" r="22860" b="273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C582ECF" w14:textId="50F26B92" w:rsidR="00805A34" w:rsidRPr="00A83621" w:rsidRDefault="00805A34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A43455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унок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.1 </w:t>
      </w:r>
      <w:r w:rsidR="00CA1315" w:rsidRPr="0085322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 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 w:rsidR="00A8362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-202</w:t>
      </w:r>
      <w:r w:rsidR="00A83621" w:rsidRPr="00A83621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</w:p>
    <w:p w14:paraId="5E08AD8A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4" w:name="_Toc469951064"/>
      <w:bookmarkStart w:id="125" w:name="_Toc500358574"/>
      <w:bookmarkStart w:id="126" w:name="_Toc153735421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4"/>
      <w:bookmarkEnd w:id="125"/>
      <w:bookmarkEnd w:id="126"/>
    </w:p>
    <w:p w14:paraId="4106F5B7" w14:textId="0E75FF83" w:rsidR="00805A34" w:rsidRPr="00597481" w:rsidRDefault="0008196D" w:rsidP="0008196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5920" behindDoc="0" locked="0" layoutInCell="1" allowOverlap="1" wp14:anchorId="3A58F252" wp14:editId="7796C093">
            <wp:simplePos x="0" y="0"/>
            <wp:positionH relativeFrom="column">
              <wp:posOffset>67310</wp:posOffset>
            </wp:positionH>
            <wp:positionV relativeFrom="paragraph">
              <wp:posOffset>274955</wp:posOffset>
            </wp:positionV>
            <wp:extent cx="6372225" cy="2458085"/>
            <wp:effectExtent l="19050" t="19050" r="28575" b="18415"/>
            <wp:wrapTopAndBottom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24580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05A34" w:rsidRPr="00597481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</w:p>
    <w:p w14:paraId="430D3AE2" w14:textId="4C1B6DAB" w:rsidR="00805A34" w:rsidRPr="00597481" w:rsidRDefault="00805A34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Рис</w:t>
      </w:r>
      <w:r w:rsidR="00A43455" w:rsidRPr="00597481">
        <w:rPr>
          <w:rFonts w:ascii="Times New Roman" w:hAnsi="Times New Roman" w:cs="Times New Roman"/>
          <w:sz w:val="28"/>
          <w:szCs w:val="28"/>
        </w:rPr>
        <w:t>унок</w:t>
      </w:r>
      <w:r w:rsidRPr="00597481">
        <w:rPr>
          <w:rFonts w:ascii="Times New Roman" w:hAnsi="Times New Roman" w:cs="Times New Roman"/>
          <w:sz w:val="28"/>
          <w:szCs w:val="28"/>
        </w:rPr>
        <w:t xml:space="preserve"> 3.2</w:t>
      </w:r>
      <w:r w:rsidR="00B63801" w:rsidRPr="00597481">
        <w:rPr>
          <w:rFonts w:ascii="Times New Roman" w:hAnsi="Times New Roman" w:cs="Times New Roman"/>
          <w:sz w:val="28"/>
          <w:szCs w:val="28"/>
        </w:rPr>
        <w:t>.</w:t>
      </w:r>
      <w:r w:rsidR="00CA1315" w:rsidRPr="00CA1315">
        <w:rPr>
          <w:rFonts w:ascii="Times New Roman" w:hAnsi="Times New Roman" w:cs="Times New Roman"/>
          <w:sz w:val="28"/>
          <w:szCs w:val="28"/>
        </w:rPr>
        <w:t xml:space="preserve"> –</w:t>
      </w:r>
      <w:r w:rsidRPr="00597481">
        <w:rPr>
          <w:rFonts w:ascii="Times New Roman" w:hAnsi="Times New Roman" w:cs="Times New Roman"/>
          <w:sz w:val="28"/>
          <w:szCs w:val="28"/>
        </w:rPr>
        <w:t xml:space="preserve"> Таблица контроля входных символов</w:t>
      </w:r>
    </w:p>
    <w:p w14:paraId="6D98BBED" w14:textId="77777777" w:rsidR="0064683A" w:rsidRPr="00597481" w:rsidRDefault="0064683A" w:rsidP="006468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597481">
        <w:rPr>
          <w:rFonts w:ascii="Times New Roman" w:hAnsi="Times New Roman" w:cs="Times New Roman"/>
          <w:sz w:val="28"/>
          <w:szCs w:val="28"/>
        </w:rPr>
        <w:t>.</w:t>
      </w:r>
    </w:p>
    <w:p w14:paraId="176E6C69" w14:textId="5EBC047B" w:rsidR="0064683A" w:rsidRPr="00597481" w:rsidRDefault="0064683A" w:rsidP="006468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97481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597481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="00751333" w:rsidRPr="00597481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751333" w:rsidRPr="00597481">
        <w:rPr>
          <w:rFonts w:ascii="Times New Roman" w:hAnsi="Times New Roman" w:cs="Times New Roman"/>
          <w:sz w:val="28"/>
          <w:szCs w:val="28"/>
        </w:rPr>
        <w:t xml:space="preserve"> – игнорируемый символ, </w:t>
      </w:r>
      <w:r w:rsidR="00751333" w:rsidRPr="00597481">
        <w:rPr>
          <w:rFonts w:ascii="Times New Roman" w:hAnsi="Times New Roman" w:cs="Times New Roman"/>
          <w:sz w:val="28"/>
          <w:szCs w:val="28"/>
          <w:lang w:val="en-US"/>
        </w:rPr>
        <w:t>BR</w:t>
      </w:r>
      <w:r w:rsidRPr="00597481">
        <w:rPr>
          <w:rFonts w:ascii="Times New Roman" w:hAnsi="Times New Roman" w:cs="Times New Roman"/>
          <w:sz w:val="28"/>
          <w:szCs w:val="28"/>
        </w:rPr>
        <w:t xml:space="preserve"> – </w:t>
      </w:r>
      <w:r w:rsidR="00751333" w:rsidRPr="00597481">
        <w:rPr>
          <w:rFonts w:ascii="Times New Roman" w:hAnsi="Times New Roman" w:cs="Times New Roman"/>
          <w:sz w:val="28"/>
          <w:szCs w:val="28"/>
        </w:rPr>
        <w:t>символ перехода на новую строку (\</w:t>
      </w:r>
      <w:r w:rsidR="00751333" w:rsidRPr="0059748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751333" w:rsidRPr="00597481">
        <w:rPr>
          <w:rFonts w:ascii="Times New Roman" w:hAnsi="Times New Roman" w:cs="Times New Roman"/>
          <w:sz w:val="28"/>
          <w:szCs w:val="28"/>
        </w:rPr>
        <w:t>)</w:t>
      </w:r>
      <w:r w:rsidRPr="00597481">
        <w:rPr>
          <w:rFonts w:ascii="Times New Roman" w:hAnsi="Times New Roman" w:cs="Times New Roman"/>
          <w:sz w:val="28"/>
          <w:szCs w:val="28"/>
        </w:rPr>
        <w:t>.</w:t>
      </w:r>
    </w:p>
    <w:p w14:paraId="0241AE9F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7" w:name="_Toc469951065"/>
      <w:bookmarkStart w:id="128" w:name="_Toc500358575"/>
      <w:bookmarkStart w:id="129" w:name="_Toc153735422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127"/>
      <w:bookmarkEnd w:id="128"/>
      <w:bookmarkEnd w:id="129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2CD4BF43" w14:textId="77777777" w:rsidR="0064683A" w:rsidRPr="00597481" w:rsidRDefault="00805A34" w:rsidP="0064683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Избыт</w:t>
      </w:r>
      <w:r w:rsidR="00D92093" w:rsidRPr="00597481">
        <w:rPr>
          <w:rFonts w:ascii="Times New Roman" w:hAnsi="Times New Roman" w:cs="Times New Roman"/>
          <w:sz w:val="28"/>
          <w:szCs w:val="28"/>
        </w:rPr>
        <w:t>очными символами являются</w:t>
      </w:r>
      <w:r w:rsidRPr="00597481">
        <w:rPr>
          <w:rFonts w:ascii="Times New Roman" w:hAnsi="Times New Roman" w:cs="Times New Roman"/>
          <w:sz w:val="28"/>
          <w:szCs w:val="28"/>
        </w:rPr>
        <w:t xml:space="preserve"> символы табуляции и пробелы.</w:t>
      </w:r>
    </w:p>
    <w:p w14:paraId="78BA3B57" w14:textId="1D055ECB" w:rsidR="00805A34" w:rsidRPr="0059748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Избыточные символы удаляются на эт</w:t>
      </w:r>
      <w:r w:rsidR="002C4917" w:rsidRPr="00597481">
        <w:rPr>
          <w:rFonts w:ascii="Times New Roman" w:hAnsi="Times New Roman" w:cs="Times New Roman"/>
          <w:sz w:val="28"/>
          <w:szCs w:val="28"/>
        </w:rPr>
        <w:t>апе разбиения исходного кода на </w:t>
      </w:r>
      <w:r w:rsidR="00751333" w:rsidRPr="00597481">
        <w:rPr>
          <w:rFonts w:ascii="Times New Roman" w:hAnsi="Times New Roman" w:cs="Times New Roman"/>
          <w:sz w:val="28"/>
          <w:szCs w:val="28"/>
        </w:rPr>
        <w:t>лексемы.</w:t>
      </w:r>
    </w:p>
    <w:p w14:paraId="1B836CD2" w14:textId="77777777" w:rsidR="00805A34" w:rsidRPr="0059748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1BF283A4" w14:textId="170D31A8" w:rsidR="00805A34" w:rsidRPr="0059748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1. Посимвольно считываем </w:t>
      </w:r>
      <w:r w:rsidR="00751333" w:rsidRPr="00597481">
        <w:rPr>
          <w:rFonts w:ascii="Times New Roman" w:hAnsi="Times New Roman" w:cs="Times New Roman"/>
          <w:sz w:val="28"/>
          <w:szCs w:val="28"/>
        </w:rPr>
        <w:t xml:space="preserve">исходный код, занесенный в структуру </w:t>
      </w:r>
      <w:r w:rsidR="00751333" w:rsidRPr="00597481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751333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41B0EBC4" w14:textId="4E7D1C81" w:rsidR="00805A34" w:rsidRPr="00597481" w:rsidRDefault="008E7180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2. </w:t>
      </w:r>
      <w:r w:rsidR="00805A34" w:rsidRPr="00597481">
        <w:rPr>
          <w:rFonts w:ascii="Times New Roman" w:hAnsi="Times New Roman" w:cs="Times New Roman"/>
          <w:sz w:val="28"/>
          <w:szCs w:val="28"/>
        </w:rPr>
        <w:t>Встреча пробела</w:t>
      </w:r>
      <w:r w:rsidR="001875FB" w:rsidRPr="00597481">
        <w:rPr>
          <w:rFonts w:ascii="Times New Roman" w:hAnsi="Times New Roman" w:cs="Times New Roman"/>
          <w:sz w:val="28"/>
          <w:szCs w:val="28"/>
        </w:rPr>
        <w:t xml:space="preserve"> или знака табуляции</w:t>
      </w:r>
      <w:r w:rsidR="00805A34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751333" w:rsidRPr="00597481">
        <w:rPr>
          <w:rFonts w:ascii="Times New Roman" w:hAnsi="Times New Roman" w:cs="Times New Roman"/>
          <w:sz w:val="28"/>
          <w:szCs w:val="28"/>
        </w:rPr>
        <w:t xml:space="preserve">вне пределов строкового литерала </w:t>
      </w:r>
      <w:r w:rsidR="001875FB" w:rsidRPr="00597481">
        <w:rPr>
          <w:rFonts w:ascii="Times New Roman" w:hAnsi="Times New Roman" w:cs="Times New Roman"/>
          <w:sz w:val="28"/>
          <w:szCs w:val="28"/>
        </w:rPr>
        <w:t>является своего рода встречей символа-сепаратора.</w:t>
      </w:r>
    </w:p>
    <w:p w14:paraId="3B519917" w14:textId="0178A45A" w:rsidR="00805A34" w:rsidRPr="0059748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3. </w:t>
      </w:r>
      <w:r w:rsidR="001875FB" w:rsidRPr="00597481">
        <w:rPr>
          <w:rFonts w:ascii="Times New Roman" w:hAnsi="Times New Roman" w:cs="Times New Roman"/>
          <w:sz w:val="28"/>
          <w:szCs w:val="28"/>
        </w:rPr>
        <w:t>В отличие от других символов-сепарато</w:t>
      </w:r>
      <w:r w:rsidR="002C0174" w:rsidRPr="00597481">
        <w:rPr>
          <w:rFonts w:ascii="Times New Roman" w:hAnsi="Times New Roman" w:cs="Times New Roman"/>
          <w:sz w:val="28"/>
          <w:szCs w:val="28"/>
        </w:rPr>
        <w:t xml:space="preserve">ров не записываем в </w:t>
      </w:r>
      <w:r w:rsidR="00751333" w:rsidRPr="00597481">
        <w:rPr>
          <w:rFonts w:ascii="Times New Roman" w:hAnsi="Times New Roman" w:cs="Times New Roman"/>
          <w:sz w:val="28"/>
          <w:szCs w:val="28"/>
        </w:rPr>
        <w:t>таблицу</w:t>
      </w:r>
      <w:r w:rsidR="002C0174" w:rsidRPr="00597481">
        <w:rPr>
          <w:rFonts w:ascii="Times New Roman" w:hAnsi="Times New Roman" w:cs="Times New Roman"/>
          <w:sz w:val="28"/>
          <w:szCs w:val="28"/>
        </w:rPr>
        <w:t xml:space="preserve"> лексем</w:t>
      </w:r>
      <w:r w:rsidR="001875FB" w:rsidRPr="00597481">
        <w:rPr>
          <w:rFonts w:ascii="Times New Roman" w:hAnsi="Times New Roman" w:cs="Times New Roman"/>
          <w:sz w:val="28"/>
          <w:szCs w:val="28"/>
        </w:rPr>
        <w:t xml:space="preserve"> эти символы, </w:t>
      </w:r>
      <w:proofErr w:type="gramStart"/>
      <w:r w:rsidR="001875FB" w:rsidRPr="00597481">
        <w:rPr>
          <w:rFonts w:ascii="Times New Roman" w:hAnsi="Times New Roman" w:cs="Times New Roman"/>
          <w:sz w:val="28"/>
          <w:szCs w:val="28"/>
        </w:rPr>
        <w:t>т.е.</w:t>
      </w:r>
      <w:proofErr w:type="gramEnd"/>
      <w:r w:rsidR="001875FB" w:rsidRPr="00597481">
        <w:rPr>
          <w:rFonts w:ascii="Times New Roman" w:hAnsi="Times New Roman" w:cs="Times New Roman"/>
          <w:sz w:val="28"/>
          <w:szCs w:val="28"/>
        </w:rPr>
        <w:t xml:space="preserve"> игнорируем.</w:t>
      </w:r>
    </w:p>
    <w:p w14:paraId="446AEDDC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0" w:name="_Toc500358576"/>
      <w:bookmarkStart w:id="131" w:name="_Toc153735423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0"/>
      <w:bookmarkEnd w:id="131"/>
    </w:p>
    <w:p w14:paraId="5533D6FB" w14:textId="77777777" w:rsidR="00805A34" w:rsidRPr="0059748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Лексемы –</w:t>
      </w:r>
      <w:r w:rsidR="002C0174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Pr="00597481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</w:t>
      </w:r>
      <w:r w:rsidR="002466B4" w:rsidRPr="00597481">
        <w:rPr>
          <w:rFonts w:ascii="Times New Roman" w:hAnsi="Times New Roman" w:cs="Times New Roman"/>
          <w:sz w:val="28"/>
          <w:szCs w:val="28"/>
        </w:rPr>
        <w:t>1.</w:t>
      </w:r>
    </w:p>
    <w:p w14:paraId="40CB2EA7" w14:textId="5A618323" w:rsidR="00805A34" w:rsidRPr="00597481" w:rsidRDefault="00805A34" w:rsidP="0064683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3.1</w:t>
      </w:r>
      <w:r w:rsidR="007F76E4" w:rsidRPr="007F76E4">
        <w:rPr>
          <w:rFonts w:ascii="Times New Roman" w:hAnsi="Times New Roman" w:cs="Times New Roman"/>
          <w:sz w:val="28"/>
          <w:szCs w:val="28"/>
        </w:rPr>
        <w:t xml:space="preserve"> –</w:t>
      </w:r>
      <w:r w:rsidR="00896B58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97481">
        <w:rPr>
          <w:rFonts w:ascii="Times New Roman" w:hAnsi="Times New Roman" w:cs="Times New Roman"/>
          <w:sz w:val="28"/>
          <w:szCs w:val="28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7"/>
        <w:gridCol w:w="4085"/>
        <w:gridCol w:w="3325"/>
      </w:tblGrid>
      <w:tr w:rsidR="00C10CBB" w:rsidRPr="00597481" w14:paraId="48E8803B" w14:textId="77777777" w:rsidTr="00751333">
        <w:tc>
          <w:tcPr>
            <w:tcW w:w="2507" w:type="dxa"/>
          </w:tcPr>
          <w:p w14:paraId="4DC9A3D8" w14:textId="77777777" w:rsidR="00C10CBB" w:rsidRPr="00597481" w:rsidRDefault="00C10CBB" w:rsidP="002F6210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Тип цепочки</w:t>
            </w:r>
          </w:p>
        </w:tc>
        <w:tc>
          <w:tcPr>
            <w:tcW w:w="4085" w:type="dxa"/>
          </w:tcPr>
          <w:p w14:paraId="4B9F73E1" w14:textId="77777777" w:rsidR="00C10CBB" w:rsidRPr="00597481" w:rsidRDefault="00C10CBB" w:rsidP="002F6210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Цепочка</w:t>
            </w:r>
          </w:p>
        </w:tc>
        <w:tc>
          <w:tcPr>
            <w:tcW w:w="3325" w:type="dxa"/>
          </w:tcPr>
          <w:p w14:paraId="3F2D537C" w14:textId="77777777" w:rsidR="00C10CBB" w:rsidRPr="00597481" w:rsidRDefault="00C10CBB" w:rsidP="002F6210">
            <w:pPr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Лексема</w:t>
            </w:r>
          </w:p>
        </w:tc>
      </w:tr>
      <w:tr w:rsidR="00C10CBB" w:rsidRPr="00597481" w14:paraId="34D1E062" w14:textId="77777777" w:rsidTr="00751333">
        <w:tc>
          <w:tcPr>
            <w:tcW w:w="2507" w:type="dxa"/>
            <w:vMerge w:val="restart"/>
          </w:tcPr>
          <w:p w14:paraId="1A8C3C84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Ключевые слова</w:t>
            </w:r>
          </w:p>
        </w:tc>
        <w:tc>
          <w:tcPr>
            <w:tcW w:w="4085" w:type="dxa"/>
          </w:tcPr>
          <w:p w14:paraId="10FA48B5" w14:textId="65CF07A3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create</w:t>
            </w:r>
          </w:p>
        </w:tc>
        <w:tc>
          <w:tcPr>
            <w:tcW w:w="3325" w:type="dxa"/>
          </w:tcPr>
          <w:p w14:paraId="6CC3F66F" w14:textId="05813F39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c</w:t>
            </w:r>
          </w:p>
        </w:tc>
      </w:tr>
      <w:tr w:rsidR="00C10CBB" w:rsidRPr="00597481" w14:paraId="257284C3" w14:textId="77777777" w:rsidTr="00751333">
        <w:tc>
          <w:tcPr>
            <w:tcW w:w="2507" w:type="dxa"/>
            <w:vMerge/>
          </w:tcPr>
          <w:p w14:paraId="7299E458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14D9EE85" w14:textId="2F22CD1E" w:rsidR="00C10CBB" w:rsidRPr="00597481" w:rsidRDefault="00751333" w:rsidP="001712D6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 xml:space="preserve">int_, </w:t>
            </w:r>
            <w:r w:rsidR="00CB6C69" w:rsidRPr="00597481">
              <w:rPr>
                <w:rFonts w:eastAsia="Calibri"/>
                <w:sz w:val="28"/>
                <w:szCs w:val="28"/>
                <w:lang w:val="en-US"/>
              </w:rPr>
              <w:t xml:space="preserve">chr_, </w:t>
            </w:r>
            <w:r w:rsidRPr="00597481">
              <w:rPr>
                <w:rFonts w:eastAsia="Calibri"/>
                <w:sz w:val="28"/>
                <w:szCs w:val="28"/>
                <w:lang w:val="en-US"/>
              </w:rPr>
              <w:t>str_, bool_</w:t>
            </w:r>
          </w:p>
        </w:tc>
        <w:tc>
          <w:tcPr>
            <w:tcW w:w="3325" w:type="dxa"/>
          </w:tcPr>
          <w:p w14:paraId="07A0232F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 xml:space="preserve">t </w:t>
            </w:r>
          </w:p>
        </w:tc>
      </w:tr>
      <w:tr w:rsidR="00C10CBB" w:rsidRPr="00597481" w14:paraId="31BCC9B8" w14:textId="77777777" w:rsidTr="00751333">
        <w:tc>
          <w:tcPr>
            <w:tcW w:w="2507" w:type="dxa"/>
            <w:vMerge/>
          </w:tcPr>
          <w:p w14:paraId="355BF9A4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2484E963" w14:textId="130461E5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325" w:type="dxa"/>
          </w:tcPr>
          <w:p w14:paraId="19FA4885" w14:textId="01417361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m</w:t>
            </w:r>
            <w:r w:rsidR="00C10CBB" w:rsidRPr="00597481"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</w:p>
        </w:tc>
      </w:tr>
      <w:tr w:rsidR="00C10CBB" w:rsidRPr="00597481" w14:paraId="50E4E30F" w14:textId="77777777" w:rsidTr="00751333">
        <w:tc>
          <w:tcPr>
            <w:tcW w:w="2507" w:type="dxa"/>
            <w:vMerge/>
          </w:tcPr>
          <w:p w14:paraId="3293628C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5B38725E" w14:textId="6C2F88B0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func</w:t>
            </w:r>
            <w:r w:rsidR="00751333" w:rsidRPr="00597481">
              <w:rPr>
                <w:rFonts w:eastAsia="Calibri"/>
                <w:sz w:val="28"/>
                <w:szCs w:val="28"/>
                <w:lang w:val="en-US"/>
              </w:rPr>
              <w:t>tion</w:t>
            </w:r>
          </w:p>
        </w:tc>
        <w:tc>
          <w:tcPr>
            <w:tcW w:w="3325" w:type="dxa"/>
          </w:tcPr>
          <w:p w14:paraId="1F88745D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</w:tr>
      <w:tr w:rsidR="00C10CBB" w:rsidRPr="00597481" w14:paraId="243F0F4C" w14:textId="77777777" w:rsidTr="00751333">
        <w:tc>
          <w:tcPr>
            <w:tcW w:w="2507" w:type="dxa"/>
            <w:vMerge/>
          </w:tcPr>
          <w:p w14:paraId="77E79707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0A99ECEB" w14:textId="69E8F396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procedure</w:t>
            </w:r>
          </w:p>
        </w:tc>
        <w:tc>
          <w:tcPr>
            <w:tcW w:w="3325" w:type="dxa"/>
          </w:tcPr>
          <w:p w14:paraId="4E22B322" w14:textId="29389513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p</w:t>
            </w:r>
          </w:p>
        </w:tc>
      </w:tr>
      <w:tr w:rsidR="00C10CBB" w:rsidRPr="00597481" w14:paraId="07F8A48F" w14:textId="77777777" w:rsidTr="00751333">
        <w:tc>
          <w:tcPr>
            <w:tcW w:w="2507" w:type="dxa"/>
            <w:vMerge/>
          </w:tcPr>
          <w:p w14:paraId="223A9853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3CF26718" w14:textId="7333FAF8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give</w:t>
            </w:r>
          </w:p>
        </w:tc>
        <w:tc>
          <w:tcPr>
            <w:tcW w:w="3325" w:type="dxa"/>
          </w:tcPr>
          <w:p w14:paraId="3A69CD60" w14:textId="450642C7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r</w:t>
            </w:r>
          </w:p>
        </w:tc>
      </w:tr>
      <w:tr w:rsidR="00C10CBB" w:rsidRPr="00597481" w14:paraId="7FFCA299" w14:textId="77777777" w:rsidTr="00751333">
        <w:tc>
          <w:tcPr>
            <w:tcW w:w="2507" w:type="dxa"/>
            <w:vMerge/>
          </w:tcPr>
          <w:p w14:paraId="68CDBCC4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37CF9B99" w14:textId="1991B9D8" w:rsidR="00C10CBB" w:rsidRPr="00597481" w:rsidRDefault="00A83621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rite</w:t>
            </w:r>
          </w:p>
        </w:tc>
        <w:tc>
          <w:tcPr>
            <w:tcW w:w="3325" w:type="dxa"/>
          </w:tcPr>
          <w:p w14:paraId="329101BE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</w:tr>
      <w:tr w:rsidR="00C10CBB" w:rsidRPr="00597481" w14:paraId="43934EB4" w14:textId="77777777" w:rsidTr="00751333">
        <w:tc>
          <w:tcPr>
            <w:tcW w:w="2507" w:type="dxa"/>
            <w:vMerge/>
          </w:tcPr>
          <w:p w14:paraId="19F6B9DA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294493D3" w14:textId="7061FA6D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cycle</w:t>
            </w:r>
          </w:p>
        </w:tc>
        <w:tc>
          <w:tcPr>
            <w:tcW w:w="3325" w:type="dxa"/>
          </w:tcPr>
          <w:p w14:paraId="46E7BEE6" w14:textId="67557C33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u</w:t>
            </w:r>
          </w:p>
        </w:tc>
      </w:tr>
      <w:tr w:rsidR="00C10CBB" w:rsidRPr="00597481" w14:paraId="2A06B45A" w14:textId="77777777" w:rsidTr="00751333">
        <w:tc>
          <w:tcPr>
            <w:tcW w:w="2507" w:type="dxa"/>
            <w:vMerge/>
          </w:tcPr>
          <w:p w14:paraId="053F1E5E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617CC0DB" w14:textId="62E97674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whe</w:t>
            </w:r>
            <w:r w:rsidR="00A83621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3325" w:type="dxa"/>
          </w:tcPr>
          <w:p w14:paraId="09FF810E" w14:textId="607EECD2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</w:tr>
      <w:tr w:rsidR="00C10CBB" w:rsidRPr="00597481" w14:paraId="5276D265" w14:textId="77777777" w:rsidTr="00751333">
        <w:tc>
          <w:tcPr>
            <w:tcW w:w="2507" w:type="dxa"/>
            <w:vMerge/>
          </w:tcPr>
          <w:p w14:paraId="5E41B85C" w14:textId="77777777" w:rsidR="00C10CBB" w:rsidRPr="00597481" w:rsidRDefault="00C10CBB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1A4A8F32" w14:textId="4E264EB8" w:rsidR="00C10CBB" w:rsidRPr="00597481" w:rsidRDefault="00A83621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or</w:t>
            </w:r>
          </w:p>
        </w:tc>
        <w:tc>
          <w:tcPr>
            <w:tcW w:w="3325" w:type="dxa"/>
          </w:tcPr>
          <w:p w14:paraId="3964289D" w14:textId="0ADCE543" w:rsidR="00C10CBB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!</w:t>
            </w:r>
          </w:p>
        </w:tc>
      </w:tr>
      <w:tr w:rsidR="004E35D3" w:rsidRPr="00597481" w14:paraId="122300D7" w14:textId="77777777" w:rsidTr="00751333">
        <w:tc>
          <w:tcPr>
            <w:tcW w:w="2507" w:type="dxa"/>
            <w:vMerge w:val="restart"/>
          </w:tcPr>
          <w:p w14:paraId="172042CD" w14:textId="77777777" w:rsidR="004E35D3" w:rsidRPr="00597481" w:rsidRDefault="004E35D3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Иное</w:t>
            </w:r>
          </w:p>
        </w:tc>
        <w:tc>
          <w:tcPr>
            <w:tcW w:w="4085" w:type="dxa"/>
          </w:tcPr>
          <w:p w14:paraId="4BAF63C6" w14:textId="77777777" w:rsidR="004E35D3" w:rsidRPr="00597481" w:rsidRDefault="004E35D3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Идентификатор</w:t>
            </w:r>
          </w:p>
        </w:tc>
        <w:tc>
          <w:tcPr>
            <w:tcW w:w="3325" w:type="dxa"/>
          </w:tcPr>
          <w:p w14:paraId="229390B4" w14:textId="77777777" w:rsidR="004E35D3" w:rsidRPr="00597481" w:rsidRDefault="004E35D3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597481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4E35D3" w:rsidRPr="00597481" w14:paraId="3CAEA87F" w14:textId="77777777" w:rsidTr="00597481">
        <w:tc>
          <w:tcPr>
            <w:tcW w:w="2507" w:type="dxa"/>
            <w:vMerge/>
            <w:tcBorders>
              <w:bottom w:val="single" w:sz="4" w:space="0" w:color="auto"/>
            </w:tcBorders>
          </w:tcPr>
          <w:p w14:paraId="63E3FB77" w14:textId="77777777" w:rsidR="004E35D3" w:rsidRPr="00597481" w:rsidRDefault="004E35D3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3C32E962" w14:textId="7CAE5841" w:rsidR="004E35D3" w:rsidRPr="00597481" w:rsidRDefault="00751333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Литерал</w:t>
            </w:r>
          </w:p>
        </w:tc>
        <w:tc>
          <w:tcPr>
            <w:tcW w:w="3325" w:type="dxa"/>
          </w:tcPr>
          <w:p w14:paraId="083036B0" w14:textId="7C9AD401" w:rsidR="004E35D3" w:rsidRPr="00597481" w:rsidRDefault="00751333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l</w:t>
            </w:r>
          </w:p>
        </w:tc>
      </w:tr>
      <w:tr w:rsidR="00A32776" w:rsidRPr="00597481" w14:paraId="24F3E95D" w14:textId="77777777" w:rsidTr="00597481">
        <w:tc>
          <w:tcPr>
            <w:tcW w:w="2507" w:type="dxa"/>
            <w:vMerge w:val="restart"/>
            <w:tcBorders>
              <w:bottom w:val="nil"/>
            </w:tcBorders>
          </w:tcPr>
          <w:p w14:paraId="105A7C19" w14:textId="352821E5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Функции стандартной библиотеки</w:t>
            </w:r>
          </w:p>
        </w:tc>
        <w:tc>
          <w:tcPr>
            <w:tcW w:w="4085" w:type="dxa"/>
          </w:tcPr>
          <w:p w14:paraId="7A577C75" w14:textId="360B5418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combine</w:t>
            </w:r>
          </w:p>
        </w:tc>
        <w:tc>
          <w:tcPr>
            <w:tcW w:w="3325" w:type="dxa"/>
          </w:tcPr>
          <w:p w14:paraId="094E893F" w14:textId="5DBB6D83" w:rsidR="00A32776" w:rsidRPr="00597481" w:rsidRDefault="00F20FA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k</w:t>
            </w:r>
          </w:p>
        </w:tc>
      </w:tr>
      <w:tr w:rsidR="00381388" w:rsidRPr="00597481" w14:paraId="585F1CA3" w14:textId="77777777" w:rsidTr="00597481">
        <w:tc>
          <w:tcPr>
            <w:tcW w:w="2507" w:type="dxa"/>
            <w:vMerge/>
            <w:tcBorders>
              <w:bottom w:val="nil"/>
            </w:tcBorders>
          </w:tcPr>
          <w:p w14:paraId="4B1519CB" w14:textId="77777777" w:rsidR="00381388" w:rsidRPr="00597481" w:rsidRDefault="00381388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038B684D" w14:textId="2F509EEE" w:rsidR="00381388" w:rsidRPr="00597481" w:rsidRDefault="00381388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excomp</w:t>
            </w:r>
            <w:proofErr w:type="spellEnd"/>
          </w:p>
        </w:tc>
        <w:tc>
          <w:tcPr>
            <w:tcW w:w="3325" w:type="dxa"/>
          </w:tcPr>
          <w:p w14:paraId="162D0680" w14:textId="5A84A5C9" w:rsidR="00381388" w:rsidRPr="00F20FA6" w:rsidRDefault="00F20FA6" w:rsidP="00613752">
            <w:pPr>
              <w:spacing w:after="0" w:line="240" w:lineRule="auto"/>
              <w:jc w:val="both"/>
              <w:rPr>
                <w:rFonts w:eastAsia="Calibri"/>
                <w:bCs/>
                <w:sz w:val="28"/>
                <w:szCs w:val="28"/>
                <w:lang w:val="en-US"/>
              </w:rPr>
            </w:pPr>
            <w:r w:rsidRPr="00F20FA6">
              <w:rPr>
                <w:rFonts w:eastAsia="Calibri"/>
                <w:bCs/>
                <w:sz w:val="28"/>
                <w:szCs w:val="28"/>
                <w:lang w:val="en-US"/>
              </w:rPr>
              <w:t>s</w:t>
            </w:r>
          </w:p>
        </w:tc>
      </w:tr>
      <w:tr w:rsidR="00A32776" w:rsidRPr="00597481" w14:paraId="3A7610A6" w14:textId="77777777" w:rsidTr="00597481">
        <w:tc>
          <w:tcPr>
            <w:tcW w:w="2507" w:type="dxa"/>
            <w:vMerge/>
            <w:tcBorders>
              <w:bottom w:val="nil"/>
            </w:tcBorders>
          </w:tcPr>
          <w:p w14:paraId="007A3EA1" w14:textId="77777777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6CC14C1A" w14:textId="32427D21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measure</w:t>
            </w:r>
          </w:p>
        </w:tc>
        <w:tc>
          <w:tcPr>
            <w:tcW w:w="3325" w:type="dxa"/>
          </w:tcPr>
          <w:p w14:paraId="4E916254" w14:textId="76E0BF76" w:rsidR="00A32776" w:rsidRPr="00597481" w:rsidRDefault="00F20FA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</w:t>
            </w:r>
          </w:p>
        </w:tc>
      </w:tr>
      <w:tr w:rsidR="00A32776" w:rsidRPr="00597481" w14:paraId="7475D969" w14:textId="77777777" w:rsidTr="00597481">
        <w:tc>
          <w:tcPr>
            <w:tcW w:w="2507" w:type="dxa"/>
            <w:vMerge/>
            <w:tcBorders>
              <w:bottom w:val="nil"/>
            </w:tcBorders>
          </w:tcPr>
          <w:p w14:paraId="06840AFE" w14:textId="77777777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</w:tcPr>
          <w:p w14:paraId="12A65365" w14:textId="7FEE200B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exponent</w:t>
            </w:r>
          </w:p>
        </w:tc>
        <w:tc>
          <w:tcPr>
            <w:tcW w:w="3325" w:type="dxa"/>
          </w:tcPr>
          <w:p w14:paraId="11DA081C" w14:textId="6D504333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</w:tr>
      <w:tr w:rsidR="00A32776" w:rsidRPr="00597481" w14:paraId="6A59FFBF" w14:textId="77777777" w:rsidTr="00597481">
        <w:tc>
          <w:tcPr>
            <w:tcW w:w="2507" w:type="dxa"/>
            <w:vMerge/>
            <w:tcBorders>
              <w:bottom w:val="nil"/>
            </w:tcBorders>
          </w:tcPr>
          <w:p w14:paraId="30E97C0C" w14:textId="77777777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  <w:tcBorders>
              <w:bottom w:val="single" w:sz="4" w:space="0" w:color="auto"/>
            </w:tcBorders>
          </w:tcPr>
          <w:p w14:paraId="08489847" w14:textId="41FB6753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 w:rsidRPr="00597481">
              <w:rPr>
                <w:rFonts w:eastAsia="Calibri"/>
                <w:sz w:val="28"/>
                <w:szCs w:val="28"/>
                <w:lang w:val="en-US"/>
              </w:rPr>
              <w:t>breakl</w:t>
            </w:r>
            <w:proofErr w:type="spellEnd"/>
          </w:p>
        </w:tc>
        <w:tc>
          <w:tcPr>
            <w:tcW w:w="3325" w:type="dxa"/>
            <w:tcBorders>
              <w:bottom w:val="single" w:sz="4" w:space="0" w:color="auto"/>
            </w:tcBorders>
          </w:tcPr>
          <w:p w14:paraId="64068CF2" w14:textId="64B7AAB9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</w:tr>
      <w:tr w:rsidR="00A32776" w:rsidRPr="00597481" w14:paraId="4F78DDC7" w14:textId="77777777" w:rsidTr="00597481">
        <w:tc>
          <w:tcPr>
            <w:tcW w:w="2507" w:type="dxa"/>
            <w:vMerge/>
            <w:tcBorders>
              <w:bottom w:val="nil"/>
            </w:tcBorders>
          </w:tcPr>
          <w:p w14:paraId="26CE0284" w14:textId="77777777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85" w:type="dxa"/>
            <w:tcBorders>
              <w:bottom w:val="nil"/>
            </w:tcBorders>
          </w:tcPr>
          <w:p w14:paraId="48433DF8" w14:textId="48B59517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randomize</w:t>
            </w:r>
          </w:p>
        </w:tc>
        <w:tc>
          <w:tcPr>
            <w:tcW w:w="3325" w:type="dxa"/>
            <w:tcBorders>
              <w:bottom w:val="nil"/>
            </w:tcBorders>
          </w:tcPr>
          <w:p w14:paraId="56AD3FE3" w14:textId="7925719D" w:rsidR="00A32776" w:rsidRPr="00597481" w:rsidRDefault="00A32776" w:rsidP="00613752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z</w:t>
            </w:r>
          </w:p>
        </w:tc>
      </w:tr>
    </w:tbl>
    <w:p w14:paraId="2DE2F246" w14:textId="77777777" w:rsidR="004E35D3" w:rsidRPr="00597481" w:rsidRDefault="004E35D3" w:rsidP="0064683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6752937" w14:textId="7083DDA7" w:rsidR="008E7180" w:rsidRPr="00597481" w:rsidRDefault="008E7180" w:rsidP="0064683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507"/>
        <w:gridCol w:w="4078"/>
        <w:gridCol w:w="3332"/>
      </w:tblGrid>
      <w:tr w:rsidR="00751333" w:rsidRPr="00597481" w14:paraId="6509B779" w14:textId="77777777" w:rsidTr="00751333">
        <w:tc>
          <w:tcPr>
            <w:tcW w:w="2507" w:type="dxa"/>
            <w:vMerge w:val="restart"/>
          </w:tcPr>
          <w:p w14:paraId="07BB0F41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Сепараторы</w:t>
            </w:r>
          </w:p>
        </w:tc>
        <w:tc>
          <w:tcPr>
            <w:tcW w:w="4078" w:type="dxa"/>
          </w:tcPr>
          <w:p w14:paraId="2E44F639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  <w:tc>
          <w:tcPr>
            <w:tcW w:w="3332" w:type="dxa"/>
          </w:tcPr>
          <w:p w14:paraId="26A6B8BB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</w:tc>
      </w:tr>
      <w:tr w:rsidR="00751333" w:rsidRPr="00597481" w14:paraId="5770A3DF" w14:textId="77777777" w:rsidTr="00751333">
        <w:tc>
          <w:tcPr>
            <w:tcW w:w="2507" w:type="dxa"/>
            <w:vMerge/>
          </w:tcPr>
          <w:p w14:paraId="40D0791E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18C35DC6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,</w:t>
            </w:r>
          </w:p>
        </w:tc>
        <w:tc>
          <w:tcPr>
            <w:tcW w:w="3332" w:type="dxa"/>
          </w:tcPr>
          <w:p w14:paraId="19F141A9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,</w:t>
            </w:r>
          </w:p>
        </w:tc>
      </w:tr>
      <w:tr w:rsidR="00751333" w:rsidRPr="00597481" w14:paraId="6FACFBAB" w14:textId="77777777" w:rsidTr="00751333">
        <w:tc>
          <w:tcPr>
            <w:tcW w:w="2507" w:type="dxa"/>
            <w:vMerge/>
          </w:tcPr>
          <w:p w14:paraId="098D6E75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11D33907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</w:tc>
        <w:tc>
          <w:tcPr>
            <w:tcW w:w="3332" w:type="dxa"/>
          </w:tcPr>
          <w:p w14:paraId="6F3F6FB2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{</w:t>
            </w:r>
          </w:p>
        </w:tc>
      </w:tr>
      <w:tr w:rsidR="00751333" w:rsidRPr="00597481" w14:paraId="20A7225F" w14:textId="77777777" w:rsidTr="00751333">
        <w:tc>
          <w:tcPr>
            <w:tcW w:w="2507" w:type="dxa"/>
            <w:vMerge/>
          </w:tcPr>
          <w:p w14:paraId="5A3FC0A3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5ACE0E3F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  <w:tc>
          <w:tcPr>
            <w:tcW w:w="3332" w:type="dxa"/>
          </w:tcPr>
          <w:p w14:paraId="2E056958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}</w:t>
            </w:r>
          </w:p>
        </w:tc>
      </w:tr>
      <w:tr w:rsidR="00751333" w:rsidRPr="00597481" w14:paraId="69BB2770" w14:textId="77777777" w:rsidTr="00751333">
        <w:tc>
          <w:tcPr>
            <w:tcW w:w="2507" w:type="dxa"/>
            <w:vMerge/>
          </w:tcPr>
          <w:p w14:paraId="46DE6257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5C6F768D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(</w:t>
            </w:r>
          </w:p>
        </w:tc>
        <w:tc>
          <w:tcPr>
            <w:tcW w:w="3332" w:type="dxa"/>
          </w:tcPr>
          <w:p w14:paraId="3B23DBFC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(</w:t>
            </w:r>
          </w:p>
        </w:tc>
      </w:tr>
      <w:tr w:rsidR="00751333" w:rsidRPr="00597481" w14:paraId="1167DA2C" w14:textId="77777777" w:rsidTr="00751333">
        <w:tc>
          <w:tcPr>
            <w:tcW w:w="2507" w:type="dxa"/>
            <w:vMerge/>
          </w:tcPr>
          <w:p w14:paraId="4BE4EC2C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284530D3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)</w:t>
            </w:r>
          </w:p>
        </w:tc>
        <w:tc>
          <w:tcPr>
            <w:tcW w:w="3332" w:type="dxa"/>
          </w:tcPr>
          <w:p w14:paraId="016EC428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)</w:t>
            </w:r>
          </w:p>
        </w:tc>
      </w:tr>
      <w:tr w:rsidR="00751333" w:rsidRPr="00597481" w14:paraId="6562EF6A" w14:textId="77777777" w:rsidTr="00751333">
        <w:tc>
          <w:tcPr>
            <w:tcW w:w="2507" w:type="dxa"/>
            <w:vMerge/>
          </w:tcPr>
          <w:p w14:paraId="7B3009FE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7CFC4D61" w14:textId="079A644E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[</w:t>
            </w:r>
          </w:p>
        </w:tc>
        <w:tc>
          <w:tcPr>
            <w:tcW w:w="3332" w:type="dxa"/>
          </w:tcPr>
          <w:p w14:paraId="76318908" w14:textId="1F95F175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[</w:t>
            </w:r>
          </w:p>
        </w:tc>
      </w:tr>
      <w:tr w:rsidR="00751333" w:rsidRPr="00597481" w14:paraId="379C70A6" w14:textId="77777777" w:rsidTr="00550767">
        <w:tc>
          <w:tcPr>
            <w:tcW w:w="2507" w:type="dxa"/>
            <w:vMerge/>
          </w:tcPr>
          <w:p w14:paraId="6BDEDAF4" w14:textId="77777777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5F82BD26" w14:textId="4906A933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]</w:t>
            </w:r>
          </w:p>
        </w:tc>
        <w:tc>
          <w:tcPr>
            <w:tcW w:w="3332" w:type="dxa"/>
            <w:tcBorders>
              <w:bottom w:val="single" w:sz="4" w:space="0" w:color="auto"/>
            </w:tcBorders>
          </w:tcPr>
          <w:p w14:paraId="359F340C" w14:textId="565CC682" w:rsidR="00751333" w:rsidRPr="00597481" w:rsidRDefault="00751333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]</w:t>
            </w:r>
          </w:p>
        </w:tc>
      </w:tr>
      <w:tr w:rsidR="008E7180" w:rsidRPr="00597481" w14:paraId="1CE6E62F" w14:textId="77777777" w:rsidTr="00550767">
        <w:tc>
          <w:tcPr>
            <w:tcW w:w="2507" w:type="dxa"/>
            <w:vMerge w:val="restart"/>
          </w:tcPr>
          <w:p w14:paraId="582980D5" w14:textId="77777777" w:rsidR="008E7180" w:rsidRPr="00597481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Операторы</w:t>
            </w:r>
          </w:p>
        </w:tc>
        <w:tc>
          <w:tcPr>
            <w:tcW w:w="4078" w:type="dxa"/>
            <w:tcBorders>
              <w:right w:val="single" w:sz="4" w:space="0" w:color="auto"/>
            </w:tcBorders>
          </w:tcPr>
          <w:p w14:paraId="4B404F38" w14:textId="72A93F89" w:rsidR="008E7180" w:rsidRPr="00550767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</w:t>
            </w:r>
          </w:p>
        </w:tc>
        <w:tc>
          <w:tcPr>
            <w:tcW w:w="3332" w:type="dxa"/>
            <w:tcBorders>
              <w:left w:val="single" w:sz="4" w:space="0" w:color="auto"/>
            </w:tcBorders>
          </w:tcPr>
          <w:p w14:paraId="7D2C05C9" w14:textId="5444E8F1" w:rsidR="008E7180" w:rsidRPr="00597481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+</w:t>
            </w:r>
          </w:p>
        </w:tc>
      </w:tr>
      <w:tr w:rsidR="00E07D92" w:rsidRPr="00597481" w14:paraId="5271881B" w14:textId="77777777" w:rsidTr="00751333">
        <w:tc>
          <w:tcPr>
            <w:tcW w:w="2507" w:type="dxa"/>
            <w:vMerge/>
          </w:tcPr>
          <w:p w14:paraId="176ED415" w14:textId="77777777" w:rsidR="00E07D92" w:rsidRPr="00597481" w:rsidRDefault="00E07D92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11CADE75" w14:textId="59BB0E77" w:rsidR="00E07D92" w:rsidRPr="00550767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-</w:t>
            </w:r>
          </w:p>
        </w:tc>
        <w:tc>
          <w:tcPr>
            <w:tcW w:w="3332" w:type="dxa"/>
          </w:tcPr>
          <w:p w14:paraId="2EC4E427" w14:textId="741F39DF" w:rsidR="00E07D92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-</w:t>
            </w:r>
          </w:p>
        </w:tc>
      </w:tr>
      <w:tr w:rsidR="00E07D92" w:rsidRPr="00597481" w14:paraId="2E51B36B" w14:textId="77777777" w:rsidTr="00751333">
        <w:tc>
          <w:tcPr>
            <w:tcW w:w="2507" w:type="dxa"/>
            <w:vMerge/>
          </w:tcPr>
          <w:p w14:paraId="46C512AA" w14:textId="77777777" w:rsidR="00E07D92" w:rsidRPr="00597481" w:rsidRDefault="00E07D92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1169CE3D" w14:textId="7826C85D" w:rsidR="00E07D92" w:rsidRPr="00550767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*</w:t>
            </w:r>
          </w:p>
        </w:tc>
        <w:tc>
          <w:tcPr>
            <w:tcW w:w="3332" w:type="dxa"/>
          </w:tcPr>
          <w:p w14:paraId="2319C2C5" w14:textId="6CFC052A" w:rsidR="00E07D92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*</w:t>
            </w:r>
          </w:p>
        </w:tc>
      </w:tr>
      <w:tr w:rsidR="00E07D92" w:rsidRPr="00597481" w14:paraId="1FFEF321" w14:textId="77777777" w:rsidTr="00751333">
        <w:tc>
          <w:tcPr>
            <w:tcW w:w="2507" w:type="dxa"/>
            <w:vMerge/>
          </w:tcPr>
          <w:p w14:paraId="60151C99" w14:textId="77777777" w:rsidR="00E07D92" w:rsidRPr="00597481" w:rsidRDefault="00E07D92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24F6F898" w14:textId="02E18F86" w:rsidR="00E07D92" w:rsidRPr="00550767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/</w:t>
            </w:r>
          </w:p>
        </w:tc>
        <w:tc>
          <w:tcPr>
            <w:tcW w:w="3332" w:type="dxa"/>
          </w:tcPr>
          <w:p w14:paraId="31AB9EFC" w14:textId="1B5EFE7E" w:rsidR="00E07D92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/</w:t>
            </w:r>
          </w:p>
        </w:tc>
      </w:tr>
      <w:tr w:rsidR="00E07D92" w:rsidRPr="00597481" w14:paraId="181D6D37" w14:textId="77777777" w:rsidTr="00751333">
        <w:tc>
          <w:tcPr>
            <w:tcW w:w="2507" w:type="dxa"/>
            <w:vMerge/>
          </w:tcPr>
          <w:p w14:paraId="216C5874" w14:textId="77777777" w:rsidR="00E07D92" w:rsidRPr="00597481" w:rsidRDefault="00E07D92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548A14F5" w14:textId="224BC559" w:rsidR="00E07D92" w:rsidRPr="00550767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</w:t>
            </w:r>
          </w:p>
        </w:tc>
        <w:tc>
          <w:tcPr>
            <w:tcW w:w="3332" w:type="dxa"/>
          </w:tcPr>
          <w:p w14:paraId="5052EB65" w14:textId="2655E059" w:rsidR="00E07D92" w:rsidRDefault="00550767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%</w:t>
            </w:r>
          </w:p>
        </w:tc>
      </w:tr>
      <w:tr w:rsidR="008E7180" w:rsidRPr="00597481" w14:paraId="2A40F0FE" w14:textId="77777777" w:rsidTr="00751333">
        <w:tc>
          <w:tcPr>
            <w:tcW w:w="2507" w:type="dxa"/>
            <w:vMerge/>
          </w:tcPr>
          <w:p w14:paraId="61195DC8" w14:textId="77777777" w:rsidR="008E7180" w:rsidRPr="00597481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252FB127" w14:textId="3A174BD1" w:rsidR="008E7180" w:rsidRPr="00597481" w:rsidRDefault="00A32776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Логические (</w:t>
            </w:r>
            <w:r w:rsidRPr="00597481">
              <w:rPr>
                <w:rFonts w:eastAsia="Calibri"/>
                <w:sz w:val="28"/>
                <w:szCs w:val="28"/>
                <w:lang w:val="en-US"/>
              </w:rPr>
              <w:t xml:space="preserve">~ </w:t>
            </w:r>
            <w:proofErr w:type="gramStart"/>
            <w:r w:rsidRPr="00597481">
              <w:rPr>
                <w:rFonts w:eastAsia="Calibri"/>
                <w:sz w:val="28"/>
                <w:szCs w:val="28"/>
                <w:lang w:val="en-US"/>
              </w:rPr>
              <w:t># &gt;</w:t>
            </w:r>
            <w:proofErr w:type="gramEnd"/>
            <w:r w:rsidRPr="00597481">
              <w:rPr>
                <w:rFonts w:eastAsia="Calibri"/>
                <w:sz w:val="28"/>
                <w:szCs w:val="28"/>
                <w:lang w:val="en-US"/>
              </w:rPr>
              <w:t xml:space="preserve"> &lt;)</w:t>
            </w:r>
          </w:p>
        </w:tc>
        <w:tc>
          <w:tcPr>
            <w:tcW w:w="3332" w:type="dxa"/>
          </w:tcPr>
          <w:p w14:paraId="31ABE36F" w14:textId="4BCAD82D" w:rsidR="008E7180" w:rsidRPr="00597481" w:rsidRDefault="00A32776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597481">
              <w:rPr>
                <w:rFonts w:eastAsia="Calibri"/>
                <w:sz w:val="28"/>
                <w:szCs w:val="28"/>
                <w:lang w:val="en-US"/>
              </w:rPr>
              <w:t>g</w:t>
            </w:r>
          </w:p>
        </w:tc>
      </w:tr>
      <w:tr w:rsidR="008E7180" w:rsidRPr="00597481" w14:paraId="6B385449" w14:textId="77777777" w:rsidTr="00751333">
        <w:tc>
          <w:tcPr>
            <w:tcW w:w="2507" w:type="dxa"/>
            <w:vMerge/>
          </w:tcPr>
          <w:p w14:paraId="186A07AF" w14:textId="77777777" w:rsidR="008E7180" w:rsidRPr="00597481" w:rsidRDefault="008E7180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078" w:type="dxa"/>
          </w:tcPr>
          <w:p w14:paraId="36B57C06" w14:textId="6681B440" w:rsidR="008E7180" w:rsidRPr="00597481" w:rsidRDefault="00A32776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=</w:t>
            </w:r>
          </w:p>
        </w:tc>
        <w:tc>
          <w:tcPr>
            <w:tcW w:w="3332" w:type="dxa"/>
          </w:tcPr>
          <w:p w14:paraId="6B63B58A" w14:textId="2C1F70F0" w:rsidR="008E7180" w:rsidRPr="00597481" w:rsidRDefault="00A32776" w:rsidP="002F6210">
            <w:pPr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597481">
              <w:rPr>
                <w:rFonts w:eastAsia="Calibri"/>
                <w:sz w:val="28"/>
                <w:szCs w:val="28"/>
              </w:rPr>
              <w:t>=</w:t>
            </w:r>
          </w:p>
        </w:tc>
      </w:tr>
    </w:tbl>
    <w:p w14:paraId="27921E63" w14:textId="7FEBFCD8" w:rsidR="00805A34" w:rsidRPr="00597481" w:rsidRDefault="00805A34" w:rsidP="00383D83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Пример реализации таблицы </w:t>
      </w:r>
      <w:r w:rsidR="007E37CF">
        <w:rPr>
          <w:rFonts w:ascii="Times New Roman" w:hAnsi="Times New Roman" w:cs="Times New Roman"/>
          <w:sz w:val="28"/>
          <w:szCs w:val="28"/>
        </w:rPr>
        <w:t>лексем представлен в П</w:t>
      </w:r>
      <w:r w:rsidR="008A1C49" w:rsidRPr="00597481">
        <w:rPr>
          <w:rFonts w:ascii="Times New Roman" w:hAnsi="Times New Roman" w:cs="Times New Roman"/>
          <w:sz w:val="28"/>
          <w:szCs w:val="28"/>
        </w:rPr>
        <w:t>риложении </w:t>
      </w:r>
      <w:r w:rsidR="00F2570D" w:rsidRPr="00597481">
        <w:rPr>
          <w:rFonts w:ascii="Times New Roman" w:hAnsi="Times New Roman" w:cs="Times New Roman"/>
          <w:sz w:val="28"/>
          <w:szCs w:val="28"/>
        </w:rPr>
        <w:t>Б</w:t>
      </w:r>
      <w:r w:rsidRPr="00597481">
        <w:rPr>
          <w:rFonts w:ascii="Times New Roman" w:hAnsi="Times New Roman" w:cs="Times New Roman"/>
          <w:sz w:val="28"/>
          <w:szCs w:val="28"/>
        </w:rPr>
        <w:t>.</w:t>
      </w:r>
    </w:p>
    <w:p w14:paraId="2BA48685" w14:textId="75957836" w:rsidR="00B63801" w:rsidRPr="00597481" w:rsidRDefault="007E37CF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 П</w:t>
      </w:r>
      <w:r w:rsidR="00805A34" w:rsidRPr="00597481">
        <w:rPr>
          <w:rFonts w:ascii="Times New Roman" w:hAnsi="Times New Roman" w:cs="Times New Roman"/>
          <w:sz w:val="28"/>
          <w:szCs w:val="28"/>
        </w:rPr>
        <w:t>риложе</w:t>
      </w:r>
      <w:r w:rsidR="008A1C49" w:rsidRPr="00597481">
        <w:rPr>
          <w:rFonts w:ascii="Times New Roman" w:hAnsi="Times New Roman" w:cs="Times New Roman"/>
          <w:sz w:val="28"/>
          <w:szCs w:val="28"/>
        </w:rPr>
        <w:t>нии </w:t>
      </w:r>
      <w:r w:rsidR="00CB6C69" w:rsidRPr="0059748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805A34" w:rsidRPr="00597481">
        <w:rPr>
          <w:rFonts w:ascii="Times New Roman" w:hAnsi="Times New Roman" w:cs="Times New Roman"/>
          <w:sz w:val="28"/>
          <w:szCs w:val="28"/>
        </w:rPr>
        <w:t xml:space="preserve"> находятся конечные автоматы, соответствующие лексемам языка </w:t>
      </w:r>
      <w:r w:rsidR="00550767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550767" w:rsidRPr="00550767">
        <w:rPr>
          <w:rFonts w:ascii="Times New Roman" w:hAnsi="Times New Roman" w:cs="Times New Roman"/>
          <w:sz w:val="28"/>
          <w:szCs w:val="28"/>
        </w:rPr>
        <w:t>3</w:t>
      </w:r>
      <w:r w:rsidR="00805A34" w:rsidRPr="00597481">
        <w:rPr>
          <w:rFonts w:ascii="Times New Roman" w:hAnsi="Times New Roman" w:cs="Times New Roman"/>
          <w:sz w:val="28"/>
          <w:szCs w:val="28"/>
        </w:rPr>
        <w:t>.</w:t>
      </w:r>
      <w:bookmarkStart w:id="132" w:name="_Toc500358577"/>
    </w:p>
    <w:p w14:paraId="61C96BE3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3" w:name="_Toc153735424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2"/>
      <w:bookmarkEnd w:id="133"/>
    </w:p>
    <w:p w14:paraId="7AAC53EF" w14:textId="0F865E4D" w:rsidR="00776A08" w:rsidRDefault="00776A08" w:rsidP="005A4426">
      <w:pPr>
        <w:tabs>
          <w:tab w:val="left" w:pos="0"/>
        </w:tabs>
        <w:spacing w:after="28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97481">
        <w:rPr>
          <w:rFonts w:ascii="Times New Roman" w:eastAsia="Calibri" w:hAnsi="Times New Roman" w:cs="Times New Roman"/>
          <w:color w:val="000000"/>
          <w:sz w:val="28"/>
          <w:szCs w:val="28"/>
        </w:rPr>
        <w:t>Описание основных структур данных, используемых для хранения таблиц идентификаторов, представлено на рис. 3.3.</w:t>
      </w:r>
    </w:p>
    <w:tbl>
      <w:tblPr>
        <w:tblStyle w:val="a3"/>
        <w:tblW w:w="8623" w:type="dxa"/>
        <w:tblInd w:w="767" w:type="dxa"/>
        <w:tblLook w:val="04A0" w:firstRow="1" w:lastRow="0" w:firstColumn="1" w:lastColumn="0" w:noHBand="0" w:noVBand="1"/>
      </w:tblPr>
      <w:tblGrid>
        <w:gridCol w:w="8623"/>
      </w:tblGrid>
      <w:tr w:rsidR="005A4426" w14:paraId="65B074FD" w14:textId="77777777" w:rsidTr="00BD3C93">
        <w:trPr>
          <w:trHeight w:val="4884"/>
        </w:trPr>
        <w:tc>
          <w:tcPr>
            <w:tcW w:w="8623" w:type="dxa"/>
          </w:tcPr>
          <w:p w14:paraId="3222374E" w14:textId="3EB87FA8" w:rsidR="005A4426" w:rsidRDefault="005A4426" w:rsidP="00BD3C93">
            <w:pPr>
              <w:tabs>
                <w:tab w:val="left" w:pos="0"/>
              </w:tabs>
              <w:spacing w:after="28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noProof/>
                <w:color w:val="000000"/>
                <w:sz w:val="28"/>
                <w:szCs w:val="28"/>
                <w:lang w:eastAsia="ru-RU"/>
              </w:rPr>
              <w:drawing>
                <wp:inline distT="0" distB="0" distL="0" distR="0" wp14:anchorId="470615F0" wp14:editId="21A5622A">
                  <wp:extent cx="5008419" cy="3119589"/>
                  <wp:effectExtent l="0" t="0" r="1905" b="508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grayscl/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5">
                                    <a14:imgEffect>
                                      <a14:sharpenSoften amount="5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76273" cy="31618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DFC7F4C" w14:textId="4717B212" w:rsidR="00776A08" w:rsidRPr="00BD3C93" w:rsidRDefault="00776A08" w:rsidP="00BD3C93">
      <w:pPr>
        <w:spacing w:before="280" w:after="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Рисунок 3.</w:t>
      </w:r>
      <w:r w:rsidR="00A8613E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— Структуры таблиц идентификаторов </w:t>
      </w:r>
      <w:r w:rsidR="00BD3C93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-202</w:t>
      </w:r>
      <w:r w:rsidR="00BD3C93" w:rsidRPr="00BD3C93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</w:p>
    <w:p w14:paraId="394FC459" w14:textId="77777777" w:rsidR="00A8613E" w:rsidRPr="00597481" w:rsidRDefault="00A8613E" w:rsidP="00776A08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0A35B89" w14:textId="442C55C9" w:rsidR="00A8613E" w:rsidRPr="00597481" w:rsidRDefault="00A8613E" w:rsidP="00A8613E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97481">
        <w:rPr>
          <w:rFonts w:ascii="Times New Roman" w:eastAsia="Calibri" w:hAnsi="Times New Roman" w:cs="Times New Roman"/>
          <w:color w:val="000000"/>
          <w:sz w:val="28"/>
          <w:szCs w:val="28"/>
        </w:rPr>
        <w:t>Описание основных структур данных, используемых для хранения таблиц лексем, представлено на рис. 3.4.</w:t>
      </w:r>
    </w:p>
    <w:p w14:paraId="73E3D67C" w14:textId="06A8446B" w:rsidR="00A8613E" w:rsidRPr="00597481" w:rsidRDefault="00A8613E" w:rsidP="00A8613E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14:paraId="0055699C" w14:textId="0BFD1390" w:rsidR="00A8613E" w:rsidRPr="00597481" w:rsidRDefault="00A8613E" w:rsidP="00A8613E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97481">
        <w:rPr>
          <w:rFonts w:ascii="Times New Roman" w:eastAsia="Calibri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5CFFA679" wp14:editId="199FE718">
            <wp:extent cx="5797680" cy="2114550"/>
            <wp:effectExtent l="19050" t="19050" r="12700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6424" cy="212503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6E4360F" w14:textId="6FB05B20" w:rsidR="00A8613E" w:rsidRPr="00BD3C93" w:rsidRDefault="00A8613E" w:rsidP="00A8613E">
      <w:pPr>
        <w:pStyle w:val="ac"/>
        <w:spacing w:before="280" w:after="280"/>
        <w:ind w:firstLine="709"/>
        <w:jc w:val="center"/>
        <w:rPr>
          <w:rFonts w:cs="Times New Roman"/>
          <w:i w:val="0"/>
          <w:noProof/>
          <w:color w:val="000000"/>
          <w:sz w:val="28"/>
          <w:szCs w:val="28"/>
        </w:rPr>
      </w:pPr>
      <w:r w:rsidRPr="00597481">
        <w:rPr>
          <w:rFonts w:cs="Times New Roman"/>
          <w:i w:val="0"/>
          <w:color w:val="000000"/>
          <w:sz w:val="28"/>
          <w:szCs w:val="28"/>
        </w:rPr>
        <w:t>Рисунок 3.4</w:t>
      </w:r>
      <w:r w:rsidRPr="00597481">
        <w:rPr>
          <w:rFonts w:eastAsia="Calibri" w:cs="Times New Roman"/>
          <w:sz w:val="28"/>
          <w:szCs w:val="28"/>
        </w:rPr>
        <w:t xml:space="preserve"> — </w:t>
      </w:r>
      <w:r w:rsidRPr="00597481">
        <w:rPr>
          <w:rFonts w:cs="Times New Roman"/>
          <w:i w:val="0"/>
          <w:color w:val="000000"/>
          <w:sz w:val="28"/>
          <w:szCs w:val="28"/>
        </w:rPr>
        <w:t xml:space="preserve">Структуры таблиц лексем </w:t>
      </w:r>
      <w:r w:rsidR="00BD3C93">
        <w:rPr>
          <w:rFonts w:cs="Times New Roman"/>
          <w:i w:val="0"/>
          <w:color w:val="000000"/>
          <w:sz w:val="28"/>
          <w:szCs w:val="28"/>
          <w:lang w:val="en-US"/>
        </w:rPr>
        <w:t>GDD</w:t>
      </w:r>
      <w:r w:rsidR="00CB6C69" w:rsidRPr="00597481">
        <w:rPr>
          <w:rFonts w:cs="Times New Roman"/>
          <w:i w:val="0"/>
          <w:color w:val="000000"/>
          <w:sz w:val="28"/>
          <w:szCs w:val="28"/>
        </w:rPr>
        <w:t>-202</w:t>
      </w:r>
      <w:r w:rsidR="00BD3C93" w:rsidRPr="00BD3C93">
        <w:rPr>
          <w:rFonts w:cs="Times New Roman"/>
          <w:i w:val="0"/>
          <w:color w:val="000000"/>
          <w:sz w:val="28"/>
          <w:szCs w:val="28"/>
        </w:rPr>
        <w:t>3</w:t>
      </w:r>
    </w:p>
    <w:p w14:paraId="45672F42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4" w:name="_Toc469951068"/>
      <w:bookmarkStart w:id="135" w:name="_Toc500358578"/>
      <w:bookmarkStart w:id="136" w:name="_Toc153735425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Принцип обработки ошибо</w:t>
      </w:r>
      <w:bookmarkEnd w:id="134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5"/>
      <w:bookmarkEnd w:id="136"/>
    </w:p>
    <w:p w14:paraId="228CDE9B" w14:textId="77777777" w:rsidR="00F73426" w:rsidRPr="00597481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8"/>
          <w:szCs w:val="28"/>
        </w:rPr>
      </w:pPr>
      <w:bookmarkStart w:id="137" w:name="_Toc469951069"/>
      <w:bookmarkStart w:id="138" w:name="_Toc500358579"/>
      <w:r w:rsidRPr="00597481">
        <w:rPr>
          <w:rFonts w:eastAsia="Calibri"/>
          <w:color w:val="000000"/>
          <w:kern w:val="24"/>
          <w:sz w:val="28"/>
          <w:szCs w:val="28"/>
        </w:rPr>
        <w:t xml:space="preserve">При возникновении ошибки типа предупреждение транслятор продолжает свою работу, а предупреждения записываются в специальную структуру с номером ошибки и диагностическим сообщением. </w:t>
      </w:r>
    </w:p>
    <w:p w14:paraId="11449BCE" w14:textId="77777777" w:rsidR="00F73426" w:rsidRPr="00597481" w:rsidRDefault="00F73426" w:rsidP="00383D83">
      <w:pPr>
        <w:pStyle w:val="ad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597481">
        <w:rPr>
          <w:rFonts w:eastAsia="Calibri"/>
          <w:color w:val="000000"/>
          <w:kern w:val="24"/>
          <w:sz w:val="28"/>
          <w:szCs w:val="28"/>
        </w:rPr>
        <w:t xml:space="preserve">Когда возникает критическая ошибка – работа транслятора прекращается. </w:t>
      </w:r>
    </w:p>
    <w:p w14:paraId="5B89AC38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9" w:name="_Toc153735426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137"/>
      <w:bookmarkEnd w:id="138"/>
      <w:bookmarkEnd w:id="139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BA0D947" w14:textId="5E633001" w:rsidR="00041907" w:rsidRPr="0059748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97481">
        <w:rPr>
          <w:rFonts w:ascii="Times New Roman" w:hAnsi="Times New Roman" w:cs="Times New Roman"/>
          <w:sz w:val="28"/>
          <w:szCs w:val="28"/>
        </w:rPr>
        <w:t>Перечень сообщений лексического анализатора представлен на</w:t>
      </w:r>
      <w:r w:rsidR="00041907" w:rsidRPr="00597481">
        <w:rPr>
          <w:rFonts w:ascii="Times New Roman" w:hAnsi="Times New Roman" w:cs="Times New Roman"/>
          <w:sz w:val="28"/>
          <w:szCs w:val="28"/>
        </w:rPr>
        <w:t xml:space="preserve"> рисунке 3.</w:t>
      </w:r>
      <w:r w:rsidR="00A8613E" w:rsidRPr="00597481">
        <w:rPr>
          <w:rFonts w:ascii="Times New Roman" w:hAnsi="Times New Roman" w:cs="Times New Roman"/>
          <w:sz w:val="28"/>
          <w:szCs w:val="28"/>
        </w:rPr>
        <w:t>5</w:t>
      </w:r>
      <w:r w:rsidR="00D249F9" w:rsidRPr="00597481">
        <w:rPr>
          <w:rFonts w:ascii="Times New Roman" w:hAnsi="Times New Roman" w:cs="Times New Roman"/>
          <w:sz w:val="28"/>
          <w:szCs w:val="28"/>
        </w:rPr>
        <w:t>.</w:t>
      </w:r>
      <w:r w:rsidR="00041907"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74BC5913" w14:textId="30B6EC6A" w:rsidR="00805A34" w:rsidRPr="00597481" w:rsidRDefault="00A32776" w:rsidP="00A32776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6944" behindDoc="0" locked="0" layoutInCell="1" allowOverlap="1" wp14:anchorId="16BA7A3D" wp14:editId="5F2F3FF7">
            <wp:simplePos x="0" y="0"/>
            <wp:positionH relativeFrom="column">
              <wp:posOffset>340360</wp:posOffset>
            </wp:positionH>
            <wp:positionV relativeFrom="paragraph">
              <wp:posOffset>211455</wp:posOffset>
            </wp:positionV>
            <wp:extent cx="5800725" cy="1095375"/>
            <wp:effectExtent l="19050" t="19050" r="28575" b="28575"/>
            <wp:wrapTopAndBottom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0725" cy="1095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</w:p>
    <w:p w14:paraId="78B21766" w14:textId="708AF086" w:rsidR="00805A34" w:rsidRPr="00597481" w:rsidRDefault="00041907" w:rsidP="00D249F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Рисунок 3.</w:t>
      </w:r>
      <w:r w:rsidR="00A8613E" w:rsidRPr="00597481">
        <w:rPr>
          <w:rFonts w:ascii="Times New Roman" w:hAnsi="Times New Roman" w:cs="Times New Roman"/>
          <w:sz w:val="28"/>
          <w:szCs w:val="28"/>
        </w:rPr>
        <w:t>5</w:t>
      </w:r>
      <w:r w:rsidR="00D249F9" w:rsidRPr="00597481">
        <w:rPr>
          <w:rFonts w:ascii="Times New Roman" w:hAnsi="Times New Roman" w:cs="Times New Roman"/>
          <w:sz w:val="28"/>
          <w:szCs w:val="28"/>
        </w:rPr>
        <w:t xml:space="preserve"> –</w:t>
      </w:r>
      <w:r w:rsidR="00805A34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B63801" w:rsidRPr="00597481">
        <w:rPr>
          <w:rFonts w:ascii="Times New Roman" w:hAnsi="Times New Roman" w:cs="Times New Roman"/>
          <w:sz w:val="28"/>
          <w:szCs w:val="28"/>
        </w:rPr>
        <w:t>П</w:t>
      </w:r>
      <w:r w:rsidR="00805A34" w:rsidRPr="00597481">
        <w:rPr>
          <w:rFonts w:ascii="Times New Roman" w:hAnsi="Times New Roman" w:cs="Times New Roman"/>
          <w:sz w:val="28"/>
          <w:szCs w:val="28"/>
        </w:rPr>
        <w:t>еречень ошибок лексического анализатора</w:t>
      </w:r>
    </w:p>
    <w:p w14:paraId="63389AAA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0" w:name="_Toc469951070"/>
      <w:bookmarkStart w:id="141" w:name="_Toc500358580"/>
      <w:bookmarkStart w:id="142" w:name="_Toc153735427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0"/>
      <w:bookmarkEnd w:id="141"/>
      <w:bookmarkEnd w:id="142"/>
    </w:p>
    <w:p w14:paraId="022898BE" w14:textId="28664452" w:rsidR="00531613" w:rsidRPr="00597481" w:rsidRDefault="00531613" w:rsidP="00531613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43" w:name="_Toc469951071"/>
      <w:bookmarkStart w:id="144" w:name="_Toc500358581"/>
      <w:r w:rsidRPr="00597481"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тора является исходный текст программы, написанный на языке </w:t>
      </w:r>
      <w:r w:rsidR="00BD3C93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BD3C93" w:rsidRPr="00BD3C93">
        <w:rPr>
          <w:rFonts w:ascii="Times New Roman" w:hAnsi="Times New Roman" w:cs="Times New Roman"/>
          <w:sz w:val="28"/>
          <w:szCs w:val="28"/>
        </w:rPr>
        <w:t>3</w:t>
      </w:r>
      <w:r w:rsidRPr="00597481">
        <w:rPr>
          <w:rFonts w:ascii="Times New Roman" w:hAnsi="Times New Roman" w:cs="Times New Roman"/>
          <w:sz w:val="28"/>
          <w:szCs w:val="28"/>
        </w:rPr>
        <w:t>, а также файл протокола.</w:t>
      </w:r>
    </w:p>
    <w:p w14:paraId="429E2C8F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5" w:name="_Toc153735428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9 Алгоритм лексического анализа</w:t>
      </w:r>
      <w:bookmarkEnd w:id="143"/>
      <w:bookmarkEnd w:id="144"/>
      <w:bookmarkEnd w:id="145"/>
    </w:p>
    <w:p w14:paraId="492050D3" w14:textId="77777777" w:rsidR="005F0C92" w:rsidRPr="00597481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 выполняется программой (входящей в состав транслятора), называемой лексическим анализатором. </w:t>
      </w:r>
      <w:r w:rsidRPr="005974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Цель лексического анализа — выделение и классификация лексем в тексте исходной программы.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 w:rsidRPr="00597481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59748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 можно представить в виде графа. </w:t>
      </w:r>
    </w:p>
    <w:p w14:paraId="77C9978D" w14:textId="7DFBD166" w:rsidR="005F0C92" w:rsidRPr="00597481" w:rsidRDefault="00041907" w:rsidP="000B179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597481"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="005F0C92" w:rsidRPr="00597481">
        <w:rPr>
          <w:rFonts w:ascii="Times New Roman" w:hAnsi="Times New Roman" w:cs="Times New Roman"/>
          <w:color w:val="000000"/>
          <w:sz w:val="28"/>
          <w:szCs w:val="28"/>
        </w:rPr>
        <w:t xml:space="preserve">. Регулярное выражение </w:t>
      </w:r>
      <w:r w:rsidRPr="00597481"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="005F0C92" w:rsidRPr="00597481">
        <w:rPr>
          <w:rFonts w:ascii="Times New Roman" w:hAnsi="Times New Roman" w:cs="Times New Roman"/>
          <w:color w:val="000000"/>
          <w:sz w:val="28"/>
          <w:szCs w:val="28"/>
        </w:rPr>
        <w:t xml:space="preserve">ключевого слова </w:t>
      </w:r>
      <w:r w:rsidR="00531613" w:rsidRPr="00597481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</w:t>
      </w:r>
      <w:r w:rsidR="005F0C92" w:rsidRPr="00597481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0BC7E174" w14:textId="66B16B32" w:rsidR="00805A34" w:rsidRDefault="005F0C92" w:rsidP="00BD3C93">
      <w:pPr>
        <w:spacing w:after="280" w:line="24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97481">
        <w:rPr>
          <w:rFonts w:ascii="Times New Roman" w:hAnsi="Times New Roman" w:cs="Times New Roman"/>
          <w:color w:val="000000"/>
          <w:sz w:val="28"/>
          <w:szCs w:val="28"/>
        </w:rPr>
        <w:t xml:space="preserve">Граф конечного автомата для этой лексемы </w:t>
      </w:r>
      <w:r w:rsidR="00041907" w:rsidRPr="00597481">
        <w:rPr>
          <w:rFonts w:ascii="Times New Roman" w:hAnsi="Times New Roman" w:cs="Times New Roman"/>
          <w:color w:val="000000"/>
          <w:sz w:val="28"/>
          <w:szCs w:val="28"/>
        </w:rPr>
        <w:t>представлен на рисунке 3.</w:t>
      </w:r>
      <w:r w:rsidR="00A8613E" w:rsidRPr="00597481"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="00041907" w:rsidRPr="00597481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805A34" w:rsidRPr="00597481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597481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 w:rsidRPr="00597481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="00805A34" w:rsidRPr="00597481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 w:rsidRPr="00597481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805A34" w:rsidRPr="00597481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C3791A" w:rsidRPr="00597481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="00805A34" w:rsidRPr="00597481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конечное состояние автомата.</w:t>
      </w:r>
      <w:r w:rsidR="00531613" w:rsidRPr="00597481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="00531613" w:rsidRPr="00597481">
        <w:rPr>
          <w:rFonts w:ascii="Times New Roman" w:eastAsia="Calibri" w:hAnsi="Times New Roman" w:cs="Times New Roman"/>
          <w:color w:val="000000"/>
          <w:sz w:val="28"/>
          <w:szCs w:val="28"/>
        </w:rPr>
        <w:t>В виде кода представлен на рисунке 3.</w:t>
      </w:r>
      <w:r w:rsidR="00A8613E" w:rsidRPr="00597481">
        <w:rPr>
          <w:rFonts w:ascii="Times New Roman" w:eastAsia="Calibri" w:hAnsi="Times New Roman" w:cs="Times New Roman"/>
          <w:color w:val="000000"/>
          <w:sz w:val="28"/>
          <w:szCs w:val="28"/>
        </w:rPr>
        <w:t>7</w:t>
      </w:r>
      <w:r w:rsidR="00531613" w:rsidRPr="00597481"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tbl>
      <w:tblPr>
        <w:tblStyle w:val="a3"/>
        <w:tblW w:w="10317" w:type="dxa"/>
        <w:tblLook w:val="04A0" w:firstRow="1" w:lastRow="0" w:firstColumn="1" w:lastColumn="0" w:noHBand="0" w:noVBand="1"/>
      </w:tblPr>
      <w:tblGrid>
        <w:gridCol w:w="10317"/>
      </w:tblGrid>
      <w:tr w:rsidR="00BD3C93" w14:paraId="3640E67C" w14:textId="77777777" w:rsidTr="00BD3C93">
        <w:trPr>
          <w:trHeight w:val="1891"/>
        </w:trPr>
        <w:tc>
          <w:tcPr>
            <w:tcW w:w="10317" w:type="dxa"/>
          </w:tcPr>
          <w:p w14:paraId="1063A657" w14:textId="77777777" w:rsidR="00BD3C93" w:rsidRPr="00492B96" w:rsidRDefault="00BD3C93" w:rsidP="00BD3C93">
            <w:pPr>
              <w:spacing w:before="280" w:after="280" w:line="20" w:lineRule="atLeast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9232" behindDoc="0" locked="0" layoutInCell="1" allowOverlap="1" wp14:anchorId="59F1235B" wp14:editId="12E64C67">
                      <wp:simplePos x="0" y="0"/>
                      <wp:positionH relativeFrom="column">
                        <wp:posOffset>5266055</wp:posOffset>
                      </wp:positionH>
                      <wp:positionV relativeFrom="paragraph">
                        <wp:posOffset>211455</wp:posOffset>
                      </wp:positionV>
                      <wp:extent cx="723900" cy="723900"/>
                      <wp:effectExtent l="0" t="0" r="19050" b="19050"/>
                      <wp:wrapNone/>
                      <wp:docPr id="1419211766" name="Овал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723900" cy="723900"/>
                              </a:xfrm>
                              <a:prstGeom prst="ellips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72C9B2C2" w14:textId="77777777" w:rsidR="00BD3C93" w:rsidRDefault="00BD3C93" w:rsidP="00BD3C93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4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44"/>
                                      <w:lang w:val="en-US"/>
                                    </w:rPr>
                                    <w:t>S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59F1235B" id="Овал 13" o:spid="_x0000_s1026" style="position:absolute;left:0;text-align:left;margin-left:414.65pt;margin-top:16.65pt;width:57pt;height:57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" fillcolor="white [3201]" strokecolor="black [3213]" strokeweight="1pt">
                      <v:stroke joinstyle="miter"/>
                      <v:path arrowok="t"/>
                      <v:textbox>
                        <w:txbxContent>
                          <w:p w14:paraId="72C9B2C2" w14:textId="77777777" w:rsidR="00BD3C93" w:rsidRDefault="00BD3C93" w:rsidP="00BD3C9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0256" behindDoc="0" locked="0" layoutInCell="1" allowOverlap="1" wp14:anchorId="280DC5F0" wp14:editId="336F5CB5">
                      <wp:simplePos x="0" y="0"/>
                      <wp:positionH relativeFrom="column">
                        <wp:posOffset>4819650</wp:posOffset>
                      </wp:positionH>
                      <wp:positionV relativeFrom="paragraph">
                        <wp:posOffset>243205</wp:posOffset>
                      </wp:positionV>
                      <wp:extent cx="259080" cy="259080"/>
                      <wp:effectExtent l="0" t="0" r="26670" b="26670"/>
                      <wp:wrapSquare wrapText="bothSides"/>
                      <wp:docPr id="1082803069" name="Надпись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9080" cy="2590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chemeClr val="bg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EDBB2DD" w14:textId="77777777" w:rsidR="00BD3C93" w:rsidRDefault="00BD3C93" w:rsidP="00BD3C93">
                                  <w:r>
                                    <w:rPr>
                                      <w:lang w:val="en-US"/>
                                    </w:rPr>
                                    <w:t>n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80DC5F0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2" o:spid="_x0000_s1027" type="#_x0000_t202" style="position:absolute;left:0;text-align:left;margin-left:379.5pt;margin-top:19.15pt;width:20.4pt;height:20.4pt;z-index:251680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" strokecolor="white [3212]">
                      <v:textbox>
                        <w:txbxContent>
                          <w:p w14:paraId="3EDBB2DD" w14:textId="77777777" w:rsidR="00BD3C93" w:rsidRDefault="00BD3C93" w:rsidP="00BD3C93"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1280" behindDoc="0" locked="0" layoutInCell="1" allowOverlap="1" wp14:anchorId="52446165" wp14:editId="24595123">
                      <wp:simplePos x="0" y="0"/>
                      <wp:positionH relativeFrom="column">
                        <wp:posOffset>1191895</wp:posOffset>
                      </wp:positionH>
                      <wp:positionV relativeFrom="paragraph">
                        <wp:posOffset>269875</wp:posOffset>
                      </wp:positionV>
                      <wp:extent cx="403860" cy="311785"/>
                      <wp:effectExtent l="0" t="0" r="15240" b="12065"/>
                      <wp:wrapSquare wrapText="bothSides"/>
                      <wp:docPr id="1468160330" name="Надпись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03860" cy="31178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chemeClr val="bg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D69A1D4" w14:textId="77777777" w:rsidR="00BD3C93" w:rsidRDefault="00BD3C93" w:rsidP="00BD3C93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m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2446165" id="Надпись 11" o:spid="_x0000_s1028" type="#_x0000_t202" style="position:absolute;left:0;text-align:left;margin-left:93.85pt;margin-top:21.25pt;width:31.8pt;height:24.55pt;z-index:251681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" strokecolor="white [3212]">
                      <v:textbox>
                        <w:txbxContent>
                          <w:p w14:paraId="0D69A1D4" w14:textId="77777777" w:rsidR="00BD3C93" w:rsidRDefault="00BD3C93" w:rsidP="00BD3C93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m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2304" behindDoc="0" locked="0" layoutInCell="1" allowOverlap="1" wp14:anchorId="118A5F58" wp14:editId="04786C38">
                      <wp:simplePos x="0" y="0"/>
                      <wp:positionH relativeFrom="column">
                        <wp:posOffset>2421890</wp:posOffset>
                      </wp:positionH>
                      <wp:positionV relativeFrom="paragraph">
                        <wp:posOffset>279400</wp:posOffset>
                      </wp:positionV>
                      <wp:extent cx="259080" cy="259080"/>
                      <wp:effectExtent l="0" t="0" r="26670" b="26670"/>
                      <wp:wrapSquare wrapText="bothSides"/>
                      <wp:docPr id="421243551" name="Надпись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59080" cy="2590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chemeClr val="bg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871F7D1" w14:textId="77777777" w:rsidR="00BD3C93" w:rsidRDefault="00BD3C93" w:rsidP="00BD3C93">
                                  <w:r>
                                    <w:rPr>
                                      <w:lang w:val="en-US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18A5F58" id="Надпись 10" o:spid="_x0000_s1029" type="#_x0000_t202" style="position:absolute;left:0;text-align:left;margin-left:190.7pt;margin-top:22pt;width:20.4pt;height:20.4pt;z-index:251682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" strokecolor="white [3212]">
                      <v:textbox>
                        <w:txbxContent>
                          <w:p w14:paraId="2871F7D1" w14:textId="77777777" w:rsidR="00BD3C93" w:rsidRDefault="00BD3C93" w:rsidP="00BD3C93"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83328" behindDoc="0" locked="0" layoutInCell="1" allowOverlap="1" wp14:anchorId="1ADC4B21" wp14:editId="103AFFF7">
                      <wp:simplePos x="0" y="0"/>
                      <wp:positionH relativeFrom="column">
                        <wp:posOffset>3667760</wp:posOffset>
                      </wp:positionH>
                      <wp:positionV relativeFrom="paragraph">
                        <wp:posOffset>277495</wp:posOffset>
                      </wp:positionV>
                      <wp:extent cx="209550" cy="227330"/>
                      <wp:effectExtent l="0" t="0" r="19050" b="20320"/>
                      <wp:wrapSquare wrapText="bothSides"/>
                      <wp:docPr id="1506539930" name="Надпись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9550" cy="2273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chemeClr val="bg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373CD070" w14:textId="77777777" w:rsidR="00BD3C93" w:rsidRDefault="00BD3C93" w:rsidP="00BD3C93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i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DC4B21" id="Надпись 9" o:spid="_x0000_s1030" type="#_x0000_t202" style="position:absolute;left:0;text-align:left;margin-left:288.8pt;margin-top:21.85pt;width:16.5pt;height:17.9pt;z-index:2516833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" strokecolor="white [3212]">
                      <v:textbox>
                        <w:txbxContent>
                          <w:p w14:paraId="373CD070" w14:textId="77777777" w:rsidR="00BD3C93" w:rsidRDefault="00BD3C93" w:rsidP="00BD3C93">
                            <w:pPr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</w:p>
                        </w:txbxContent>
                      </v:textbox>
                      <w10:wrap type="square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4352" behindDoc="0" locked="0" layoutInCell="1" allowOverlap="1" wp14:anchorId="427A6B71" wp14:editId="6D78972E">
                      <wp:simplePos x="0" y="0"/>
                      <wp:positionH relativeFrom="column">
                        <wp:posOffset>4819650</wp:posOffset>
                      </wp:positionH>
                      <wp:positionV relativeFrom="paragraph">
                        <wp:posOffset>577215</wp:posOffset>
                      </wp:positionV>
                      <wp:extent cx="373380" cy="1270"/>
                      <wp:effectExtent l="0" t="76200" r="26670" b="93980"/>
                      <wp:wrapNone/>
                      <wp:docPr id="1874782637" name="Прямая со стрелкой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373380" cy="127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034E908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8" o:spid="_x0000_s1026" type="#_x0000_t32" style="position:absolute;margin-left:379.5pt;margin-top:45.45pt;width:29.4pt;height:.1pt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" strokecolor="black [3213]" strokeweight="1pt">
                      <v:stroke endarrow="block" joinstyle="miter"/>
                      <o:lock v:ext="edit" shapetype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5376" behindDoc="0" locked="0" layoutInCell="1" allowOverlap="1" wp14:anchorId="464CA457" wp14:editId="0549755A">
                      <wp:simplePos x="0" y="0"/>
                      <wp:positionH relativeFrom="column">
                        <wp:posOffset>1616075</wp:posOffset>
                      </wp:positionH>
                      <wp:positionV relativeFrom="paragraph">
                        <wp:posOffset>221615</wp:posOffset>
                      </wp:positionV>
                      <wp:extent cx="723900" cy="723900"/>
                      <wp:effectExtent l="0" t="0" r="19050" b="19050"/>
                      <wp:wrapNone/>
                      <wp:docPr id="2015719258" name="Овал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723900" cy="723900"/>
                              </a:xfrm>
                              <a:prstGeom prst="ellips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3315256A" w14:textId="77777777" w:rsidR="00BD3C93" w:rsidRDefault="00BD3C93" w:rsidP="00BD3C93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4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44"/>
                                      <w:lang w:val="en-US"/>
                                    </w:rPr>
                                    <w:t>S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64CA457" id="Овал 7" o:spid="_x0000_s1031" style="position:absolute;left:0;text-align:left;margin-left:127.25pt;margin-top:17.45pt;width:57pt;height:57p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" fillcolor="white [3201]" strokecolor="black [3213]" strokeweight="1pt">
                      <v:stroke joinstyle="miter"/>
                      <v:path arrowok="t"/>
                      <v:textbox>
                        <w:txbxContent>
                          <w:p w14:paraId="3315256A" w14:textId="77777777" w:rsidR="00BD3C93" w:rsidRDefault="00BD3C93" w:rsidP="00BD3C9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6400" behindDoc="0" locked="0" layoutInCell="1" allowOverlap="1" wp14:anchorId="6E27A5B4" wp14:editId="020CEA72">
                      <wp:simplePos x="0" y="0"/>
                      <wp:positionH relativeFrom="column">
                        <wp:posOffset>1146810</wp:posOffset>
                      </wp:positionH>
                      <wp:positionV relativeFrom="paragraph">
                        <wp:posOffset>577850</wp:posOffset>
                      </wp:positionV>
                      <wp:extent cx="411480" cy="8890"/>
                      <wp:effectExtent l="0" t="57150" r="45720" b="86360"/>
                      <wp:wrapNone/>
                      <wp:docPr id="1491508048" name="Прямая со стрелкой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411480" cy="889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5D5083F" id="Прямая со стрелкой 6" o:spid="_x0000_s1026" type="#_x0000_t32" style="position:absolute;margin-left:90.3pt;margin-top:45.5pt;width:32.4pt;height:.7pt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" strokecolor="black [3213]" strokeweight="1pt">
                      <v:stroke endarrow="block" joinstyle="miter"/>
                      <o:lock v:ext="edit" shapetype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7424" behindDoc="0" locked="0" layoutInCell="1" allowOverlap="1" wp14:anchorId="448ADB39" wp14:editId="1E090250">
                      <wp:simplePos x="0" y="0"/>
                      <wp:positionH relativeFrom="column">
                        <wp:posOffset>4041775</wp:posOffset>
                      </wp:positionH>
                      <wp:positionV relativeFrom="paragraph">
                        <wp:posOffset>217805</wp:posOffset>
                      </wp:positionV>
                      <wp:extent cx="723900" cy="723900"/>
                      <wp:effectExtent l="0" t="0" r="19050" b="19050"/>
                      <wp:wrapNone/>
                      <wp:docPr id="445423819" name="Овал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723900" cy="723900"/>
                              </a:xfrm>
                              <a:prstGeom prst="ellips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4D492D59" w14:textId="77777777" w:rsidR="00BD3C93" w:rsidRDefault="00BD3C93" w:rsidP="00BD3C93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4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44"/>
                                      <w:lang w:val="en-US"/>
                                    </w:rPr>
                                    <w:t>S3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48ADB39" id="Овал 5" o:spid="_x0000_s1032" style="position:absolute;left:0;text-align:left;margin-left:318.25pt;margin-top:17.15pt;width:57pt;height:57pt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" fillcolor="white [3201]" strokecolor="black [3213]" strokeweight="1pt">
                      <v:stroke joinstyle="miter"/>
                      <v:path arrowok="t"/>
                      <v:textbox>
                        <w:txbxContent>
                          <w:p w14:paraId="4D492D59" w14:textId="77777777" w:rsidR="00BD3C93" w:rsidRDefault="00BD3C93" w:rsidP="00BD3C9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8448" behindDoc="0" locked="0" layoutInCell="1" allowOverlap="1" wp14:anchorId="5AAA710E" wp14:editId="57C0168D">
                      <wp:simplePos x="0" y="0"/>
                      <wp:positionH relativeFrom="column">
                        <wp:posOffset>3633470</wp:posOffset>
                      </wp:positionH>
                      <wp:positionV relativeFrom="paragraph">
                        <wp:posOffset>592455</wp:posOffset>
                      </wp:positionV>
                      <wp:extent cx="373380" cy="1270"/>
                      <wp:effectExtent l="0" t="76200" r="26670" b="93980"/>
                      <wp:wrapNone/>
                      <wp:docPr id="502987560" name="Прямая со стрелкой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373380" cy="127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634A786" id="Прямая со стрелкой 4" o:spid="_x0000_s1026" type="#_x0000_t32" style="position:absolute;margin-left:286.1pt;margin-top:46.65pt;width:29.4pt;height:.1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" strokecolor="black [3213]" strokeweight="1pt">
                      <v:stroke endarrow="block" joinstyle="miter"/>
                      <o:lock v:ext="edit" shapetype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89472" behindDoc="0" locked="0" layoutInCell="1" allowOverlap="1" wp14:anchorId="7F2E11B6" wp14:editId="256A61F0">
                      <wp:simplePos x="0" y="0"/>
                      <wp:positionH relativeFrom="column">
                        <wp:posOffset>2842895</wp:posOffset>
                      </wp:positionH>
                      <wp:positionV relativeFrom="paragraph">
                        <wp:posOffset>211455</wp:posOffset>
                      </wp:positionV>
                      <wp:extent cx="723900" cy="723900"/>
                      <wp:effectExtent l="0" t="0" r="19050" b="19050"/>
                      <wp:wrapNone/>
                      <wp:docPr id="369947247" name="Овал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723900" cy="723900"/>
                              </a:xfrm>
                              <a:prstGeom prst="ellips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0B5D8102" w14:textId="77777777" w:rsidR="00BD3C93" w:rsidRDefault="00BD3C93" w:rsidP="00BD3C93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4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44"/>
                                      <w:lang w:val="en-US"/>
                                    </w:rPr>
                                    <w:t>S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7F2E11B6" id="Овал 3" o:spid="_x0000_s1033" style="position:absolute;left:0;text-align:left;margin-left:223.85pt;margin-top:16.65pt;width:57pt;height:57p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" fillcolor="white [3201]" strokecolor="black [3213]" strokeweight="1pt">
                      <v:stroke joinstyle="miter"/>
                      <v:path arrowok="t"/>
                      <v:textbox>
                        <w:txbxContent>
                          <w:p w14:paraId="0B5D8102" w14:textId="77777777" w:rsidR="00BD3C93" w:rsidRDefault="00BD3C93" w:rsidP="00BD3C9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0496" behindDoc="0" locked="0" layoutInCell="1" allowOverlap="1" wp14:anchorId="7D3C0089" wp14:editId="01ED8B7F">
                      <wp:simplePos x="0" y="0"/>
                      <wp:positionH relativeFrom="column">
                        <wp:posOffset>2425700</wp:posOffset>
                      </wp:positionH>
                      <wp:positionV relativeFrom="paragraph">
                        <wp:posOffset>593090</wp:posOffset>
                      </wp:positionV>
                      <wp:extent cx="373380" cy="1270"/>
                      <wp:effectExtent l="0" t="76200" r="26670" b="93980"/>
                      <wp:wrapNone/>
                      <wp:docPr id="555998702" name="Прямая со стрелкой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/>
                            </wps:cNvCnPr>
                            <wps:spPr>
                              <a:xfrm>
                                <a:off x="0" y="0"/>
                                <a:ext cx="373380" cy="127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CBB48EF" id="Прямая со стрелкой 2" o:spid="_x0000_s1026" type="#_x0000_t32" style="position:absolute;margin-left:191pt;margin-top:46.7pt;width:29.4pt;height:.1p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" strokecolor="black [3213]" strokeweight="1pt">
                      <v:stroke endarrow="block" joinstyle="miter"/>
                      <o:lock v:ext="edit" shapetype="f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91520" behindDoc="0" locked="0" layoutInCell="1" allowOverlap="1" wp14:anchorId="110D4734" wp14:editId="457154FC">
                      <wp:simplePos x="0" y="0"/>
                      <wp:positionH relativeFrom="column">
                        <wp:posOffset>374015</wp:posOffset>
                      </wp:positionH>
                      <wp:positionV relativeFrom="paragraph">
                        <wp:posOffset>216535</wp:posOffset>
                      </wp:positionV>
                      <wp:extent cx="723900" cy="723900"/>
                      <wp:effectExtent l="0" t="0" r="19050" b="19050"/>
                      <wp:wrapNone/>
                      <wp:docPr id="373479718" name="Овал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>
                              <a:xfrm>
                                <a:off x="0" y="0"/>
                                <a:ext cx="723900" cy="723900"/>
                              </a:xfrm>
                              <a:prstGeom prst="ellips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D2ADCC1" w14:textId="77777777" w:rsidR="00BD3C93" w:rsidRDefault="00BD3C93" w:rsidP="00BD3C93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sz w:val="4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sz w:val="44"/>
                                      <w:lang w:val="en-US"/>
                                    </w:rPr>
                                    <w:t>S0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10D4734" id="Овал 1" o:spid="_x0000_s1034" style="position:absolute;left:0;text-align:left;margin-left:29.45pt;margin-top:17.05pt;width:57pt;height:57p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" fillcolor="white [3201]" strokecolor="black [3213]" strokeweight="1pt">
                      <v:stroke joinstyle="miter"/>
                      <v:path arrowok="t"/>
                      <v:textbox>
                        <w:txbxContent>
                          <w:p w14:paraId="1D2ADCC1" w14:textId="77777777" w:rsidR="00BD3C93" w:rsidRDefault="00BD3C93" w:rsidP="00BD3C9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</w:p>
          <w:p w14:paraId="0461C7F6" w14:textId="77777777" w:rsidR="00BD3C93" w:rsidRDefault="00BD3C93" w:rsidP="000B179A">
            <w:pPr>
              <w:spacing w:after="0" w:line="240" w:lineRule="auto"/>
              <w:jc w:val="both"/>
              <w:rPr>
                <w:rFonts w:ascii="Times New Roman" w:hAnsi="Times New Roman" w:cs="Times New Roman"/>
                <w:noProof/>
                <w:color w:val="000000"/>
                <w:sz w:val="28"/>
                <w:szCs w:val="28"/>
                <w:lang w:eastAsia="ru-RU"/>
              </w:rPr>
            </w:pPr>
          </w:p>
        </w:tc>
      </w:tr>
    </w:tbl>
    <w:p w14:paraId="0615C53C" w14:textId="5B93F865" w:rsidR="00531613" w:rsidRPr="00597481" w:rsidRDefault="00531613" w:rsidP="00BD3C93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Рисунок 3.</w:t>
      </w:r>
      <w:r w:rsidR="00A8613E"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6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</w:t>
      </w:r>
      <w:r w:rsidRPr="00597481">
        <w:rPr>
          <w:rFonts w:ascii="Times New Roman" w:eastAsia="Calibri" w:hAnsi="Times New Roman" w:cs="Times New Roman"/>
          <w:sz w:val="28"/>
          <w:szCs w:val="28"/>
        </w:rPr>
        <w:t>—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Граф переходов для цепочки “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  <w:lang w:val="en-US"/>
        </w:rPr>
        <w:t>main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”</w:t>
      </w:r>
    </w:p>
    <w:p w14:paraId="0C3C359D" w14:textId="7BD0004E" w:rsidR="00531613" w:rsidRPr="00597481" w:rsidRDefault="00531613" w:rsidP="00BD3C93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597481">
        <w:rPr>
          <w:rFonts w:ascii="Times New Roman" w:eastAsia="Calibri" w:hAnsi="Times New Roman" w:cs="Times New Roman"/>
          <w:iCs/>
          <w:noProof/>
          <w:color w:val="000000"/>
          <w:sz w:val="28"/>
          <w:szCs w:val="28"/>
          <w:lang w:eastAsia="ru-RU"/>
        </w:rPr>
        <w:drawing>
          <wp:inline distT="0" distB="0" distL="0" distR="0" wp14:anchorId="537CEE7C" wp14:editId="312FA725">
            <wp:extent cx="3713018" cy="1304925"/>
            <wp:effectExtent l="19050" t="19050" r="20955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8361" cy="13068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E872EB1" w14:textId="494CD354" w:rsidR="00805A34" w:rsidRPr="00597481" w:rsidRDefault="00531613" w:rsidP="00531613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</w:rPr>
      </w:pP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Рисунок 3.</w:t>
      </w:r>
      <w:r w:rsidR="00A8613E"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7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</w:t>
      </w:r>
      <w:r w:rsidRPr="00597481">
        <w:rPr>
          <w:rFonts w:ascii="Times New Roman" w:eastAsia="Calibri" w:hAnsi="Times New Roman" w:cs="Times New Roman"/>
          <w:sz w:val="28"/>
          <w:szCs w:val="28"/>
        </w:rPr>
        <w:t>—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 xml:space="preserve"> Граф переходов для цепочки “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  <w:lang w:val="en-US"/>
        </w:rPr>
        <w:t>main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”</w:t>
      </w:r>
    </w:p>
    <w:p w14:paraId="18C972F8" w14:textId="77777777" w:rsidR="00805A34" w:rsidRPr="00597481" w:rsidRDefault="00805A34" w:rsidP="00F8573E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6" w:name="_Toc469951072"/>
      <w:bookmarkStart w:id="147" w:name="_Toc500358582"/>
      <w:bookmarkStart w:id="148" w:name="_Toc153735429"/>
      <w:r w:rsidRPr="00597481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6"/>
      <w:bookmarkEnd w:id="147"/>
      <w:bookmarkEnd w:id="148"/>
    </w:p>
    <w:p w14:paraId="034C4A32" w14:textId="5AAC5973" w:rsidR="00531613" w:rsidRPr="00597481" w:rsidRDefault="00805A34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Результат работы лексического анализатора – </w:t>
      </w:r>
      <w:r w:rsidR="00F2570D" w:rsidRPr="00597481">
        <w:rPr>
          <w:rFonts w:ascii="Times New Roman" w:eastAsia="Calibri" w:hAnsi="Times New Roman" w:cs="Times New Roman"/>
          <w:sz w:val="28"/>
          <w:szCs w:val="28"/>
        </w:rPr>
        <w:t xml:space="preserve">вывод в протокол </w:t>
      </w:r>
      <w:r w:rsidRPr="00597481">
        <w:rPr>
          <w:rFonts w:ascii="Times New Roman" w:eastAsia="Calibri" w:hAnsi="Times New Roman" w:cs="Times New Roman"/>
          <w:sz w:val="28"/>
          <w:szCs w:val="28"/>
        </w:rPr>
        <w:t>та</w:t>
      </w:r>
      <w:r w:rsidR="00FD4735" w:rsidRPr="00597481"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597481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 w:rsidR="00F2570D" w:rsidRPr="00597481">
        <w:rPr>
          <w:rFonts w:ascii="Times New Roman" w:hAnsi="Times New Roman" w:cs="Times New Roman"/>
          <w:sz w:val="28"/>
          <w:szCs w:val="28"/>
        </w:rPr>
        <w:t>Б</w:t>
      </w:r>
      <w:r w:rsidRPr="00597481">
        <w:rPr>
          <w:rFonts w:ascii="Times New Roman" w:hAnsi="Times New Roman" w:cs="Times New Roman"/>
          <w:sz w:val="28"/>
          <w:szCs w:val="28"/>
        </w:rPr>
        <w:t>.</w:t>
      </w:r>
      <w:r w:rsidR="00531613" w:rsidRPr="00597481">
        <w:rPr>
          <w:rFonts w:ascii="Times New Roman" w:hAnsi="Times New Roman" w:cs="Times New Roman"/>
          <w:sz w:val="28"/>
          <w:szCs w:val="28"/>
        </w:rPr>
        <w:br w:type="page"/>
      </w:r>
    </w:p>
    <w:p w14:paraId="20C71930" w14:textId="19099766" w:rsidR="006B16DD" w:rsidRPr="00597481" w:rsidRDefault="006B16DD" w:rsidP="000F5280">
      <w:pPr>
        <w:pStyle w:val="1"/>
        <w:spacing w:before="360" w:after="360" w:line="240" w:lineRule="auto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9" w:name="_Toc500358583"/>
      <w:bookmarkStart w:id="150" w:name="_Toc153735430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 Разработка синтаксического анализатора</w:t>
      </w:r>
      <w:bookmarkEnd w:id="149"/>
      <w:bookmarkEnd w:id="150"/>
    </w:p>
    <w:p w14:paraId="111E02AF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3tbugp1"/>
      <w:bookmarkStart w:id="152" w:name="_Toc500358584"/>
      <w:bookmarkStart w:id="153" w:name="_Toc153735431"/>
      <w:bookmarkEnd w:id="151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2"/>
      <w:bookmarkEnd w:id="153"/>
    </w:p>
    <w:p w14:paraId="4759BF8D" w14:textId="77777777" w:rsidR="006B16DD" w:rsidRPr="00597481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Синтаксический анализ –</w:t>
      </w:r>
      <w:r w:rsidR="00E87E5A" w:rsidRPr="00597481">
        <w:rPr>
          <w:rFonts w:ascii="Times New Roman" w:hAnsi="Times New Roman" w:cs="Times New Roman"/>
          <w:sz w:val="28"/>
          <w:szCs w:val="28"/>
        </w:rPr>
        <w:t xml:space="preserve"> это </w:t>
      </w:r>
      <w:r w:rsidRPr="00597481">
        <w:rPr>
          <w:rFonts w:ascii="Times New Roman" w:hAnsi="Times New Roman" w:cs="Times New Roman"/>
          <w:sz w:val="28"/>
          <w:szCs w:val="28"/>
        </w:rPr>
        <w:t>фаз</w:t>
      </w:r>
      <w:r w:rsidR="00E87E5A" w:rsidRPr="00597481">
        <w:rPr>
          <w:rFonts w:ascii="Times New Roman" w:hAnsi="Times New Roman" w:cs="Times New Roman"/>
          <w:sz w:val="28"/>
          <w:szCs w:val="28"/>
        </w:rPr>
        <w:t xml:space="preserve">а трансляции, выполняемая после </w:t>
      </w:r>
      <w:r w:rsidRPr="00597481">
        <w:rPr>
          <w:rFonts w:ascii="Times New Roman" w:hAnsi="Times New Roman" w:cs="Times New Roman"/>
          <w:sz w:val="28"/>
          <w:szCs w:val="28"/>
        </w:rPr>
        <w:t>лексического анализа и предназначенная для распозна</w:t>
      </w:r>
      <w:r w:rsidR="00E87E5A" w:rsidRPr="00597481">
        <w:rPr>
          <w:rFonts w:ascii="Times New Roman" w:hAnsi="Times New Roman" w:cs="Times New Roman"/>
          <w:sz w:val="28"/>
          <w:szCs w:val="28"/>
        </w:rPr>
        <w:t>вания синтаксических конструкци</w:t>
      </w:r>
      <w:r w:rsidR="009439F3" w:rsidRPr="00597481">
        <w:rPr>
          <w:rFonts w:ascii="Times New Roman" w:hAnsi="Times New Roman" w:cs="Times New Roman"/>
          <w:sz w:val="28"/>
          <w:szCs w:val="28"/>
        </w:rPr>
        <w:t>й</w:t>
      </w:r>
      <w:r w:rsidRPr="00597481">
        <w:rPr>
          <w:rFonts w:ascii="Times New Roman" w:hAnsi="Times New Roman" w:cs="Times New Roman"/>
          <w:sz w:val="28"/>
          <w:szCs w:val="28"/>
        </w:rPr>
        <w:t>. Входом для синтаксического анализа яв</w:t>
      </w:r>
      <w:r w:rsidR="008A1C49" w:rsidRPr="00597481">
        <w:rPr>
          <w:rFonts w:ascii="Times New Roman" w:hAnsi="Times New Roman" w:cs="Times New Roman"/>
          <w:sz w:val="28"/>
          <w:szCs w:val="28"/>
        </w:rPr>
        <w:t xml:space="preserve">ляется таблица лексем </w:t>
      </w:r>
      <w:r w:rsidRPr="00597481">
        <w:rPr>
          <w:rFonts w:ascii="Times New Roman" w:hAnsi="Times New Roman" w:cs="Times New Roman"/>
          <w:sz w:val="28"/>
          <w:szCs w:val="28"/>
        </w:rPr>
        <w:t>и таблица идентификаторов</w:t>
      </w:r>
      <w:r w:rsidR="0023636F" w:rsidRPr="00597481">
        <w:rPr>
          <w:rFonts w:ascii="Times New Roman" w:hAnsi="Times New Roman" w:cs="Times New Roman"/>
          <w:sz w:val="28"/>
          <w:szCs w:val="28"/>
        </w:rPr>
        <w:t>, полученные после фазы лексического анализа</w:t>
      </w:r>
      <w:r w:rsidRPr="00597481">
        <w:rPr>
          <w:rFonts w:ascii="Times New Roman" w:hAnsi="Times New Roman" w:cs="Times New Roman"/>
          <w:sz w:val="28"/>
          <w:szCs w:val="28"/>
        </w:rPr>
        <w:t>. Выходом – дерево разбора. Структура синтаксического анализатора представлена на рисунке 4.1.</w:t>
      </w:r>
    </w:p>
    <w:p w14:paraId="5916651B" w14:textId="77777777" w:rsidR="006B16DD" w:rsidRPr="00597481" w:rsidRDefault="006B16DD" w:rsidP="000B179A">
      <w:pPr>
        <w:pStyle w:val="aa"/>
        <w:spacing w:before="280" w:after="280" w:line="240" w:lineRule="auto"/>
        <w:ind w:left="0"/>
        <w:jc w:val="center"/>
        <w:rPr>
          <w:szCs w:val="28"/>
        </w:rPr>
      </w:pPr>
      <w:r w:rsidRPr="00597481">
        <w:rPr>
          <w:szCs w:val="28"/>
        </w:rPr>
        <w:object w:dxaOrig="8430" w:dyaOrig="3435" w14:anchorId="5409875B">
          <v:shape id="_x0000_i1026" type="#_x0000_t75" style="width:421.7pt;height:171.45pt" o:ole="" o:bordertopcolor="this" o:borderleftcolor="this" o:borderbottomcolor="this" o:borderrightcolor="this">
            <v:imagedata r:id="rId22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6" DrawAspect="Content" ObjectID="_1764353668" r:id="rId23"/>
        </w:object>
      </w:r>
    </w:p>
    <w:p w14:paraId="4B319154" w14:textId="77777777" w:rsidR="006B16DD" w:rsidRPr="00597481" w:rsidRDefault="000B179A" w:rsidP="00D249F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Рисунок</w:t>
      </w:r>
      <w:r w:rsidR="00E87E5A" w:rsidRPr="00597481">
        <w:rPr>
          <w:rFonts w:ascii="Times New Roman" w:hAnsi="Times New Roman" w:cs="Times New Roman"/>
          <w:sz w:val="28"/>
          <w:szCs w:val="28"/>
        </w:rPr>
        <w:t xml:space="preserve"> 4.1</w:t>
      </w:r>
      <w:r w:rsidR="00D249F9" w:rsidRPr="00597481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 w:rsidRPr="00597481">
        <w:rPr>
          <w:rFonts w:ascii="Times New Roman" w:hAnsi="Times New Roman" w:cs="Times New Roman"/>
          <w:sz w:val="28"/>
          <w:szCs w:val="28"/>
        </w:rPr>
        <w:t xml:space="preserve"> Структ</w:t>
      </w:r>
      <w:r w:rsidR="00342445" w:rsidRPr="00597481">
        <w:rPr>
          <w:rFonts w:ascii="Times New Roman" w:hAnsi="Times New Roman" w:cs="Times New Roman"/>
          <w:sz w:val="28"/>
          <w:szCs w:val="28"/>
        </w:rPr>
        <w:t>ура синтаксического анализатора</w:t>
      </w:r>
    </w:p>
    <w:p w14:paraId="47A11929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Toc500358585"/>
      <w:bookmarkStart w:id="155" w:name="_Toc153735432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4"/>
      <w:bookmarkEnd w:id="155"/>
    </w:p>
    <w:p w14:paraId="0A4F04FA" w14:textId="6D44D54E" w:rsidR="002E2C7A" w:rsidRPr="00597481" w:rsidRDefault="002E2C7A" w:rsidP="004E35D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BD3C93">
        <w:rPr>
          <w:rFonts w:ascii="Times New Roman" w:eastAsia="Calibri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eastAsia="Calibri" w:hAnsi="Times New Roman" w:cs="Times New Roman"/>
          <w:sz w:val="28"/>
          <w:szCs w:val="28"/>
        </w:rPr>
        <w:t>-202</w:t>
      </w:r>
      <w:r w:rsidR="00BD3C93" w:rsidRPr="00BD3C93">
        <w:rPr>
          <w:rFonts w:ascii="Times New Roman" w:eastAsia="Calibri" w:hAnsi="Times New Roman" w:cs="Times New Roman"/>
          <w:sz w:val="28"/>
          <w:szCs w:val="28"/>
        </w:rPr>
        <w:t>3</w: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 w:rsidRPr="00597481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0C9A9517">
          <v:shape id="_x0000_i1027" type="#_x0000_t75" style="width:108pt;height:24pt" o:ole="">
            <v:imagedata r:id="rId24" o:title=""/>
          </v:shape>
          <o:OLEObject Type="Embed" ProgID="Equation.3" ShapeID="_x0000_i1027" DrawAspect="Content" ObjectID="_1764353669" r:id="rId25"/>
        </w:objec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597481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147E9E73" w14:textId="77777777" w:rsidR="002E2C7A" w:rsidRPr="00597481" w:rsidRDefault="002E2C7A" w:rsidP="004E35D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97481">
        <w:rPr>
          <w:rFonts w:ascii="Times New Roman" w:eastAsia="Times New Roman" w:hAnsi="Times New Roman" w:cs="Times New Roman"/>
          <w:color w:val="000000"/>
          <w:sz w:val="28"/>
          <w:szCs w:val="28"/>
        </w:rPr>
        <w:t>T – множество терминальных символов (</w:t>
      </w:r>
      <w:r w:rsidR="008358DD" w:rsidRPr="0059748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ыло </w:t>
      </w:r>
      <w:r w:rsidRPr="0059748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писано в разделе 1.2 данной пояснительной записки), </w:t>
      </w:r>
    </w:p>
    <w:p w14:paraId="58915B05" w14:textId="77777777" w:rsidR="002E2C7A" w:rsidRPr="00597481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9748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5B5DC653" w14:textId="77777777" w:rsidR="002E2C7A" w:rsidRPr="00597481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97481"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="008358DD" w:rsidRPr="0059748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второй столбец таблицы 4.1)</w:t>
      </w:r>
      <w:r w:rsidRPr="0059748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</w:p>
    <w:p w14:paraId="378E537E" w14:textId="77777777" w:rsidR="002E2C7A" w:rsidRPr="00597481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597481">
        <w:rPr>
          <w:rFonts w:ascii="Times New Roman" w:eastAsia="Times New Roman" w:hAnsi="Times New Roman" w:cs="Times New Roman"/>
          <w:color w:val="000000"/>
          <w:sz w:val="28"/>
          <w:szCs w:val="28"/>
        </w:rPr>
        <w:t>S – начальный символ грамма</w:t>
      </w:r>
      <w:r w:rsidR="0064683A" w:rsidRPr="0059748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ики, являющийся </w:t>
      </w:r>
      <w:proofErr w:type="spellStart"/>
      <w:r w:rsidR="0064683A" w:rsidRPr="00597481"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 w:rsidR="0064683A" w:rsidRPr="00597481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6A25CD7B" w14:textId="77777777" w:rsidR="002E2C7A" w:rsidRPr="00597481" w:rsidRDefault="008358DD" w:rsidP="004E35D3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="002E2C7A" w:rsidRPr="00597481">
        <w:rPr>
          <w:rFonts w:ascii="Times New Roman" w:eastAsia="Calibri" w:hAnsi="Times New Roman" w:cs="Times New Roman"/>
          <w:sz w:val="28"/>
          <w:szCs w:val="28"/>
        </w:rPr>
        <w:t>имее</w: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 w:rsidRPr="00597481"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gramStart"/>
      <w:r w:rsidRPr="00597481">
        <w:rPr>
          <w:rFonts w:ascii="Times New Roman" w:eastAsia="Calibri" w:hAnsi="Times New Roman" w:cs="Times New Roman"/>
          <w:sz w:val="28"/>
          <w:szCs w:val="28"/>
        </w:rPr>
        <w:t>т.к.</w:t>
      </w:r>
      <w:proofErr w:type="gramEnd"/>
      <w:r w:rsidR="002E2C7A" w:rsidRPr="00597481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 w:rsidRPr="00597481">
        <w:rPr>
          <w:rFonts w:ascii="Times New Roman" w:eastAsia="Calibri" w:hAnsi="Times New Roman" w:cs="Times New Roman"/>
          <w:sz w:val="28"/>
          <w:szCs w:val="28"/>
        </w:rPr>
        <w:t>авил) и</w:t>
      </w:r>
      <w:r w:rsidR="002E2C7A" w:rsidRPr="00597481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="002E2C7A" w:rsidRPr="00597481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 w14:anchorId="21563D78">
          <v:shape id="_x0000_i1028" type="#_x0000_t75" style="width:15.45pt;height:15.45pt" o:ole="">
            <v:imagedata r:id="rId26" o:title=""/>
          </v:shape>
          <o:OLEObject Type="Embed" ProgID="Equation.3" ShapeID="_x0000_i1028" DrawAspect="Content" ObjectID="_1764353670" r:id="rId27"/>
        </w:object>
      </w:r>
      <w:r w:rsidR="002E2C7A" w:rsidRPr="00597481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4748D72D" w14:textId="77777777" w:rsidR="002E2C7A" w:rsidRPr="00597481" w:rsidRDefault="002E2C7A" w:rsidP="004E35D3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97481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 w14:anchorId="0480DB38">
          <v:shape id="_x0000_i1029" type="#_x0000_t75" style="width:57.45pt;height:17.15pt" o:ole="">
            <v:imagedata r:id="rId28" o:title=""/>
          </v:shape>
          <o:OLEObject Type="Embed" ProgID="Equation.3" ShapeID="_x0000_i1029" DrawAspect="Content" ObjectID="_1764353671" r:id="rId29"/>
        </w:objec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597481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 w14:anchorId="5E66B6C7">
          <v:shape id="_x0000_i1030" type="#_x0000_t75" style="width:155.15pt;height:21.45pt" o:ole="">
            <v:imagedata r:id="rId30" o:title=""/>
          </v:shape>
          <o:OLEObject Type="Embed" ProgID="Equation.3" ShapeID="_x0000_i1030" DrawAspect="Content" ObjectID="_1764353672" r:id="rId31"/>
        </w:object>
      </w:r>
      <w:r w:rsidRPr="00597481">
        <w:rPr>
          <w:rFonts w:ascii="Times New Roman" w:eastAsia="Calibri" w:hAnsi="Times New Roman" w:cs="Times New Roman"/>
          <w:sz w:val="28"/>
          <w:szCs w:val="28"/>
        </w:rPr>
        <w:t>;</w:t>
      </w:r>
      <w:r w:rsidRPr="00597481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597481">
        <w:rPr>
          <w:rFonts w:ascii="Times New Roman" w:eastAsia="Calibri" w:hAnsi="Times New Roman" w:cs="Times New Roman"/>
          <w:position w:val="-10"/>
          <w:sz w:val="28"/>
          <w:szCs w:val="28"/>
        </w:rPr>
        <w:object w:dxaOrig="1320" w:dyaOrig="360" w14:anchorId="257EDC6B">
          <v:shape id="_x0000_i1031" type="#_x0000_t75" style="width:86.55pt;height:24pt" o:ole="">
            <v:imagedata r:id="rId32" o:title=""/>
          </v:shape>
          <o:OLEObject Type="Embed" ProgID="Equation.3" ShapeID="_x0000_i1031" DrawAspect="Content" ObjectID="_1764353673" r:id="rId33"/>
        </w:object>
      </w:r>
      <w:r w:rsidRPr="00597481">
        <w:rPr>
          <w:rFonts w:ascii="Times New Roman" w:eastAsia="Calibri" w:hAnsi="Times New Roman" w:cs="Times New Roman"/>
          <w:sz w:val="28"/>
          <w:szCs w:val="28"/>
          <w:lang w:val="en-US"/>
        </w:rPr>
        <w:t>,</w: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 или </w:t>
      </w:r>
      <w:r w:rsidRPr="00597481">
        <w:rPr>
          <w:rFonts w:ascii="Times New Roman" w:eastAsia="Calibri" w:hAnsi="Times New Roman" w:cs="Times New Roman"/>
          <w:position w:val="-6"/>
          <w:sz w:val="28"/>
          <w:szCs w:val="28"/>
        </w:rPr>
        <w:object w:dxaOrig="700" w:dyaOrig="320" w14:anchorId="0EDAAC79">
          <v:shape id="_x0000_i1032" type="#_x0000_t75" style="width:45.45pt;height:21.45pt" o:ole="">
            <v:imagedata r:id="rId34" o:title=""/>
          </v:shape>
          <o:OLEObject Type="Embed" ProgID="Equation.3" ShapeID="_x0000_i1032" DrawAspect="Content" ObjectID="_1764353674" r:id="rId35"/>
        </w:objec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) </w:t>
      </w:r>
    </w:p>
    <w:p w14:paraId="5073BDFA" w14:textId="77777777" w:rsidR="002E2C7A" w:rsidRPr="00597481" w:rsidRDefault="002E2C7A" w:rsidP="004E35D3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97481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 w14:anchorId="761748E3">
          <v:shape id="_x0000_i1033" type="#_x0000_t75" style="width:48pt;height:17.15pt" o:ole="">
            <v:imagedata r:id="rId36" o:title=""/>
          </v:shape>
          <o:OLEObject Type="Embed" ProgID="Equation.3" ShapeID="_x0000_i1033" DrawAspect="Content" ObjectID="_1764353675" r:id="rId37"/>
        </w:objec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597481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 w14:anchorId="76542FBC">
          <v:shape id="_x0000_i1034" type="#_x0000_t75" style="width:44.55pt;height:17.15pt" o:ole="">
            <v:imagedata r:id="rId38" o:title=""/>
          </v:shape>
          <o:OLEObject Type="Embed" ProgID="Equation.3" ShapeID="_x0000_i1034" DrawAspect="Content" ObjectID="_1764353676" r:id="rId39"/>
        </w:object>
      </w: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— </w: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 w:rsidR="008358DD" w:rsidRPr="00597481"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</w:t>
      </w:r>
      <w:proofErr w:type="spellStart"/>
      <w:r w:rsidRPr="00597481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597481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 w14:anchorId="16B8487E">
          <v:shape id="_x0000_i1035" type="#_x0000_t75" style="width:14.55pt;height:17.15pt" o:ole="">
            <v:imagedata r:id="rId40" o:title=""/>
          </v:shape>
          <o:OLEObject Type="Embed" ProgID="Equation.3" ShapeID="_x0000_i1035" DrawAspect="Content" ObjectID="_1764353677" r:id="rId41"/>
        </w:object>
      </w:r>
      <w:r w:rsidR="008358DD" w:rsidRPr="00597481"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14:paraId="034BF77E" w14:textId="700195F2" w:rsidR="008358DD" w:rsidRPr="00597481" w:rsidRDefault="002C33F5" w:rsidP="004E35D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6" w:name="_Toc469951076"/>
      <w:r w:rsidRPr="00597481">
        <w:rPr>
          <w:rFonts w:ascii="Times New Roman" w:hAnsi="Times New Roman" w:cs="Times New Roman"/>
          <w:sz w:val="28"/>
          <w:szCs w:val="28"/>
        </w:rPr>
        <w:t>Правила</w:t>
      </w:r>
      <w:r w:rsidR="008358DD" w:rsidRPr="00597481">
        <w:rPr>
          <w:rFonts w:ascii="Times New Roman" w:hAnsi="Times New Roman" w:cs="Times New Roman"/>
          <w:sz w:val="28"/>
          <w:szCs w:val="28"/>
        </w:rPr>
        <w:t xml:space="preserve"> языка </w:t>
      </w:r>
      <w:r w:rsidR="00D331FC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D331FC" w:rsidRPr="00D331FC">
        <w:rPr>
          <w:rFonts w:ascii="Times New Roman" w:hAnsi="Times New Roman" w:cs="Times New Roman"/>
          <w:sz w:val="28"/>
          <w:szCs w:val="28"/>
        </w:rPr>
        <w:t>3</w:t>
      </w:r>
      <w:r w:rsidR="007E37CF">
        <w:rPr>
          <w:rFonts w:ascii="Times New Roman" w:hAnsi="Times New Roman" w:cs="Times New Roman"/>
          <w:sz w:val="28"/>
          <w:szCs w:val="28"/>
        </w:rPr>
        <w:t xml:space="preserve"> представлена в П</w:t>
      </w:r>
      <w:r w:rsidR="008358DD" w:rsidRPr="00597481">
        <w:rPr>
          <w:rFonts w:ascii="Times New Roman" w:hAnsi="Times New Roman" w:cs="Times New Roman"/>
          <w:sz w:val="28"/>
          <w:szCs w:val="28"/>
        </w:rPr>
        <w:t xml:space="preserve">риложении </w:t>
      </w:r>
      <w:r w:rsidR="00F2570D" w:rsidRPr="00597481">
        <w:rPr>
          <w:rFonts w:ascii="Times New Roman" w:hAnsi="Times New Roman" w:cs="Times New Roman"/>
          <w:sz w:val="28"/>
          <w:szCs w:val="28"/>
        </w:rPr>
        <w:t>Г</w:t>
      </w:r>
      <w:r w:rsidR="008358DD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62600254" w14:textId="77777777" w:rsidR="0078739E" w:rsidRDefault="00E55DBE" w:rsidP="007873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TS </w:t>
      </w:r>
      <w:r w:rsidR="008358DD" w:rsidRPr="00597481">
        <w:rPr>
          <w:rFonts w:ascii="Times New Roman" w:hAnsi="Times New Roman" w:cs="Times New Roman"/>
          <w:sz w:val="28"/>
          <w:szCs w:val="28"/>
        </w:rPr>
        <w:t>– терминальные символы, которыми являются сепараторы, знаки арифметических операций и некоторые строчные буквы</w:t>
      </w:r>
      <w:r w:rsidRPr="0059748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45B2507" w14:textId="2937F288" w:rsidR="00E55DBE" w:rsidRPr="00597481" w:rsidRDefault="00E55DBE" w:rsidP="007873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NS </w:t>
      </w:r>
      <w:r w:rsidR="008358DD" w:rsidRPr="00597481">
        <w:rPr>
          <w:rFonts w:ascii="Times New Roman" w:hAnsi="Times New Roman" w:cs="Times New Roman"/>
          <w:sz w:val="28"/>
          <w:szCs w:val="28"/>
        </w:rPr>
        <w:t>–</w:t>
      </w:r>
      <w:r w:rsidRPr="00597481">
        <w:rPr>
          <w:rFonts w:ascii="Times New Roman" w:hAnsi="Times New Roman" w:cs="Times New Roman"/>
          <w:sz w:val="28"/>
          <w:szCs w:val="28"/>
        </w:rPr>
        <w:t xml:space="preserve"> нетерминальные символы, </w:t>
      </w:r>
      <w:r w:rsidR="008358DD" w:rsidRPr="00597481">
        <w:rPr>
          <w:rFonts w:ascii="Times New Roman" w:hAnsi="Times New Roman" w:cs="Times New Roman"/>
          <w:sz w:val="28"/>
          <w:szCs w:val="28"/>
        </w:rPr>
        <w:t>представленные</w:t>
      </w:r>
      <w:r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8358DD" w:rsidRPr="00597481">
        <w:rPr>
          <w:rFonts w:ascii="Times New Roman" w:hAnsi="Times New Roman" w:cs="Times New Roman"/>
          <w:sz w:val="28"/>
          <w:szCs w:val="28"/>
        </w:rPr>
        <w:t xml:space="preserve">несколькими </w:t>
      </w:r>
      <w:r w:rsidRPr="00597481">
        <w:rPr>
          <w:rFonts w:ascii="Times New Roman" w:hAnsi="Times New Roman" w:cs="Times New Roman"/>
          <w:sz w:val="28"/>
          <w:szCs w:val="28"/>
        </w:rPr>
        <w:t>заглавными буквами латинского алфавита.</w:t>
      </w:r>
    </w:p>
    <w:p w14:paraId="07A83345" w14:textId="06698DF1" w:rsidR="003C348C" w:rsidRPr="0078739E" w:rsidRDefault="003C348C" w:rsidP="0078739E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iCs/>
          <w:sz w:val="28"/>
          <w:szCs w:val="28"/>
        </w:rPr>
      </w:pPr>
      <w:r w:rsidRPr="00597481">
        <w:rPr>
          <w:rFonts w:ascii="Times New Roman" w:eastAsia="Calibri" w:hAnsi="Times New Roman" w:cs="Times New Roman"/>
          <w:iCs/>
          <w:sz w:val="28"/>
          <w:szCs w:val="28"/>
        </w:rPr>
        <w:lastRenderedPageBreak/>
        <w:t>Перечень правил, составляющих грамматику языка</w:t>
      </w:r>
      <w:r w:rsidR="00E55DBE" w:rsidRPr="00597481">
        <w:rPr>
          <w:rFonts w:ascii="Times New Roman" w:eastAsia="Calibri" w:hAnsi="Times New Roman" w:cs="Times New Roman"/>
          <w:iCs/>
          <w:sz w:val="28"/>
          <w:szCs w:val="28"/>
        </w:rPr>
        <w:t xml:space="preserve"> и описание нетерминальных символов</w:t>
      </w:r>
      <w:r w:rsidRPr="00597481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 w:rsidR="00D331FC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GDD</w:t>
      </w:r>
      <w:r w:rsidR="00CB6C69" w:rsidRPr="00597481">
        <w:rPr>
          <w:rFonts w:ascii="Times New Roman" w:eastAsia="Calibri" w:hAnsi="Times New Roman" w:cs="Times New Roman"/>
          <w:iCs/>
          <w:sz w:val="28"/>
          <w:szCs w:val="28"/>
        </w:rPr>
        <w:t>-202</w:t>
      </w:r>
      <w:r w:rsidR="00D331FC" w:rsidRPr="00D331FC">
        <w:rPr>
          <w:rFonts w:ascii="Times New Roman" w:eastAsia="Calibri" w:hAnsi="Times New Roman" w:cs="Times New Roman"/>
          <w:iCs/>
          <w:sz w:val="28"/>
          <w:szCs w:val="28"/>
        </w:rPr>
        <w:t>3</w:t>
      </w:r>
      <w:r w:rsidR="0078739E" w:rsidRPr="0078739E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 w:rsidR="0078739E">
        <w:rPr>
          <w:rFonts w:ascii="Times New Roman" w:eastAsia="Calibri" w:hAnsi="Times New Roman" w:cs="Times New Roman"/>
          <w:iCs/>
          <w:sz w:val="28"/>
          <w:szCs w:val="28"/>
        </w:rPr>
        <w:t>показаны в приложении Г.</w:t>
      </w:r>
    </w:p>
    <w:p w14:paraId="785E0907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7" w:name="_Toc500358586"/>
      <w:bookmarkStart w:id="158" w:name="_Toc153735433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6"/>
      <w:bookmarkEnd w:id="157"/>
      <w:bookmarkEnd w:id="158"/>
    </w:p>
    <w:p w14:paraId="4A8D4B60" w14:textId="0F015AE9" w:rsidR="00B93F75" w:rsidRPr="00597481" w:rsidRDefault="006B16DD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597481">
        <w:rPr>
          <w:rFonts w:ascii="Times New Roman" w:hAnsi="Times New Roman" w:cs="Times New Roman"/>
          <w:position w:val="-14"/>
          <w:sz w:val="28"/>
          <w:szCs w:val="28"/>
        </w:rPr>
        <w:object w:dxaOrig="3000" w:dyaOrig="465" w14:anchorId="36C1D3BB">
          <v:shape id="_x0000_i1036" type="#_x0000_t75" style="width:150pt;height:24pt" o:ole="">
            <v:imagedata r:id="rId42" o:title=""/>
          </v:shape>
          <o:OLEObject Type="Embed" ProgID="Equation.3" ShapeID="_x0000_i1036" DrawAspect="Content" ObjectID="_1764353678" r:id="rId43"/>
        </w:object>
      </w:r>
      <w:r w:rsidR="008358DD" w:rsidRPr="00597481">
        <w:rPr>
          <w:rFonts w:ascii="Times New Roman" w:hAnsi="Times New Roman" w:cs="Times New Roman"/>
          <w:sz w:val="28"/>
          <w:szCs w:val="28"/>
        </w:rPr>
        <w:t xml:space="preserve">, описание которой </w:t>
      </w:r>
      <w:r w:rsidR="00E83BD7" w:rsidRPr="00597481">
        <w:rPr>
          <w:rFonts w:ascii="Times New Roman" w:hAnsi="Times New Roman" w:cs="Times New Roman"/>
          <w:sz w:val="28"/>
          <w:szCs w:val="28"/>
        </w:rPr>
        <w:t>представлено в таблице 4.2</w:t>
      </w:r>
      <w:r w:rsidR="00E87E5A" w:rsidRPr="00597481">
        <w:rPr>
          <w:rFonts w:ascii="Times New Roman" w:hAnsi="Times New Roman" w:cs="Times New Roman"/>
          <w:sz w:val="28"/>
          <w:szCs w:val="28"/>
        </w:rPr>
        <w:t xml:space="preserve">. </w:t>
      </w:r>
      <w:r w:rsidR="00E87E5A" w:rsidRPr="00597481">
        <w:rPr>
          <w:rFonts w:ascii="Times New Roman" w:eastAsia="Calibri" w:hAnsi="Times New Roman" w:cs="Times New Roman"/>
          <w:sz w:val="28"/>
          <w:szCs w:val="28"/>
        </w:rPr>
        <w:t>Структу</w:t>
      </w:r>
      <w:r w:rsidR="007E37CF">
        <w:rPr>
          <w:rFonts w:ascii="Times New Roman" w:eastAsia="Calibri" w:hAnsi="Times New Roman" w:cs="Times New Roman"/>
          <w:sz w:val="28"/>
          <w:szCs w:val="28"/>
        </w:rPr>
        <w:t>ра данного автомата показана в П</w:t>
      </w:r>
      <w:r w:rsidR="00E87E5A" w:rsidRPr="00597481">
        <w:rPr>
          <w:rFonts w:ascii="Times New Roman" w:eastAsia="Calibri" w:hAnsi="Times New Roman" w:cs="Times New Roman"/>
          <w:sz w:val="28"/>
          <w:szCs w:val="28"/>
        </w:rPr>
        <w:t xml:space="preserve">риложении </w:t>
      </w:r>
      <w:r w:rsidR="00D46790" w:rsidRPr="00597481">
        <w:rPr>
          <w:rFonts w:ascii="Times New Roman" w:eastAsia="Calibri" w:hAnsi="Times New Roman" w:cs="Times New Roman"/>
          <w:sz w:val="28"/>
          <w:szCs w:val="28"/>
        </w:rPr>
        <w:t>Д</w:t>
      </w:r>
      <w:r w:rsidR="00E87E5A" w:rsidRPr="00597481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29918934" w14:textId="77777777" w:rsidR="006B16DD" w:rsidRPr="00597481" w:rsidRDefault="006B16DD" w:rsidP="000031C2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</w:t>
      </w:r>
      <w:r w:rsidR="008D3C2C" w:rsidRPr="00597481">
        <w:rPr>
          <w:rFonts w:ascii="Times New Roman" w:hAnsi="Times New Roman" w:cs="Times New Roman"/>
          <w:sz w:val="28"/>
          <w:szCs w:val="28"/>
        </w:rPr>
        <w:t>б</w:t>
      </w:r>
      <w:r w:rsidR="00E83BD7" w:rsidRPr="00597481">
        <w:rPr>
          <w:rFonts w:ascii="Times New Roman" w:hAnsi="Times New Roman" w:cs="Times New Roman"/>
          <w:sz w:val="28"/>
          <w:szCs w:val="28"/>
        </w:rPr>
        <w:t>лица 4.2</w:t>
      </w:r>
      <w:r w:rsidR="00B93F75" w:rsidRPr="00597481">
        <w:rPr>
          <w:rFonts w:ascii="Times New Roman" w:hAnsi="Times New Roman" w:cs="Times New Roman"/>
          <w:sz w:val="28"/>
          <w:szCs w:val="28"/>
        </w:rPr>
        <w:t xml:space="preserve"> –</w:t>
      </w:r>
      <w:r w:rsidR="009C6D61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E87E5A" w:rsidRPr="00597481">
        <w:rPr>
          <w:rFonts w:ascii="Times New Roman" w:hAnsi="Times New Roman" w:cs="Times New Roman"/>
          <w:sz w:val="28"/>
          <w:szCs w:val="28"/>
        </w:rPr>
        <w:t>О</w:t>
      </w:r>
      <w:r w:rsidRPr="00597481">
        <w:rPr>
          <w:rFonts w:ascii="Times New Roman" w:hAnsi="Times New Roman" w:cs="Times New Roman"/>
          <w:sz w:val="28"/>
          <w:szCs w:val="28"/>
        </w:rPr>
        <w:t>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6B16DD" w:rsidRPr="00597481" w14:paraId="3C585E85" w14:textId="77777777" w:rsidTr="004E35D3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4955DF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703EE0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2902AD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B16DD" w:rsidRPr="00597481" w14:paraId="1FDC8E20" w14:textId="77777777" w:rsidTr="004E35D3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2EEC95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4E46B20" wp14:editId="09EE7B54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36E8EC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926294" w14:textId="77777777" w:rsidR="006B16DD" w:rsidRPr="00597481" w:rsidRDefault="006B16DD" w:rsidP="00315632">
            <w:pPr>
              <w:tabs>
                <w:tab w:val="left" w:pos="63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6B16DD" w:rsidRPr="00597481" w14:paraId="3601BF2C" w14:textId="77777777" w:rsidTr="004E35D3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452A9A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CFDEAAF" wp14:editId="5420F2A5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805300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FD06FB" w14:textId="77777777" w:rsidR="006B16DD" w:rsidRPr="00597481" w:rsidRDefault="006B16DD" w:rsidP="00315632">
            <w:pPr>
              <w:tabs>
                <w:tab w:val="left" w:pos="63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 w:rsidR="009C6D61" w:rsidRPr="00597481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="009C6D61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терминальных и нетерминальных символов, описа</w:t>
            </w:r>
            <w:r w:rsidR="00E83BD7" w:rsidRPr="00597481">
              <w:rPr>
                <w:rFonts w:ascii="Times New Roman" w:hAnsi="Times New Roman" w:cs="Times New Roman"/>
                <w:sz w:val="28"/>
                <w:szCs w:val="28"/>
              </w:rPr>
              <w:t>ние которых содержится в разделе 1.2 и в таблице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4.1.</w:t>
            </w:r>
          </w:p>
        </w:tc>
      </w:tr>
      <w:tr w:rsidR="006B16DD" w:rsidRPr="00597481" w14:paraId="1E1CCE1F" w14:textId="77777777" w:rsidTr="004E35D3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0FDBB7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F099131" wp14:editId="7D13B1D4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6CE86E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D7BA1" w14:textId="77777777" w:rsidR="006B16DD" w:rsidRPr="00597481" w:rsidRDefault="006B16DD" w:rsidP="00315632">
            <w:pPr>
              <w:tabs>
                <w:tab w:val="left" w:pos="63"/>
                <w:tab w:val="left" w:pos="204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</w:t>
            </w:r>
            <w:r w:rsidR="00E83BD7" w:rsidRPr="00597481">
              <w:rPr>
                <w:rFonts w:ascii="Times New Roman" w:hAnsi="Times New Roman" w:cs="Times New Roman"/>
                <w:sz w:val="28"/>
                <w:szCs w:val="28"/>
              </w:rPr>
              <w:t>й символ и маркер дна стека</w:t>
            </w:r>
          </w:p>
        </w:tc>
      </w:tr>
      <w:tr w:rsidR="006B16DD" w:rsidRPr="00597481" w14:paraId="2F710ADC" w14:textId="77777777" w:rsidTr="004E35D3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21C2DD6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79A1895" wp14:editId="6DAE1505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175BE3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2CD196" w14:textId="77777777" w:rsidR="006B16DD" w:rsidRPr="00597481" w:rsidRDefault="006B16DD" w:rsidP="00315632">
            <w:pPr>
              <w:tabs>
                <w:tab w:val="left" w:pos="63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6B16DD" w:rsidRPr="00597481" w14:paraId="06A8B92A" w14:textId="77777777" w:rsidTr="004E35D3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EBA6993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A695BA0" wp14:editId="46ECD7E0">
                  <wp:extent cx="182880" cy="274320"/>
                  <wp:effectExtent l="0" t="0" r="762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70EE99" w14:textId="77777777" w:rsidR="006B16DD" w:rsidRPr="0059748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7E6300" w14:textId="77777777" w:rsidR="006B16DD" w:rsidRPr="00597481" w:rsidRDefault="006B16DD" w:rsidP="00315632">
            <w:pPr>
              <w:tabs>
                <w:tab w:val="left" w:pos="63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</w:t>
            </w:r>
            <w:r w:rsidR="00E83BD7"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 (нетерминальный символ А)</w:t>
            </w:r>
          </w:p>
        </w:tc>
      </w:tr>
      <w:tr w:rsidR="000031C2" w:rsidRPr="00597481" w14:paraId="7C03769F" w14:textId="77777777" w:rsidTr="004E35D3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D442A6" w14:textId="77777777" w:rsidR="000031C2" w:rsidRPr="00597481" w:rsidRDefault="000031C2" w:rsidP="00622B0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722828C" wp14:editId="51F6E3FD">
                  <wp:extent cx="182880" cy="274320"/>
                  <wp:effectExtent l="0" t="0" r="762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0D8B3C" w14:textId="77777777" w:rsidR="000031C2" w:rsidRPr="00597481" w:rsidRDefault="000031C2" w:rsidP="00622B0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347B9" w14:textId="77777777" w:rsidR="000031C2" w:rsidRPr="00597481" w:rsidRDefault="000031C2" w:rsidP="00315632">
            <w:pPr>
              <w:tabs>
                <w:tab w:val="left" w:pos="63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433906" w:rsidRPr="00597481" w14:paraId="48CA59A9" w14:textId="77777777" w:rsidTr="004E35D3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52593E8" w14:textId="50FA73ED" w:rsidR="00433906" w:rsidRPr="00597481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 w:rsidRPr="00597481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33E2E27" wp14:editId="737D6CF3">
                  <wp:extent cx="182880" cy="182880"/>
                  <wp:effectExtent l="0" t="0" r="7620" b="762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A81D66" w14:textId="2DC99DDD" w:rsidR="00433906" w:rsidRPr="00597481" w:rsidRDefault="00433906" w:rsidP="00433906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7C9E1B" w14:textId="2AB9FD3B" w:rsidR="00433906" w:rsidRPr="00597481" w:rsidRDefault="00433906" w:rsidP="00315632">
            <w:pPr>
              <w:tabs>
                <w:tab w:val="left" w:pos="63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71CD2A3A" w14:textId="77777777" w:rsidR="006B16DD" w:rsidRPr="00597481" w:rsidRDefault="006B16DD" w:rsidP="0078739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500358587"/>
      <w:bookmarkStart w:id="160" w:name="_Toc153735434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59"/>
      <w:bookmarkEnd w:id="160"/>
    </w:p>
    <w:p w14:paraId="66D9E4E2" w14:textId="3615AFB1" w:rsidR="00B93F75" w:rsidRPr="00597481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 w:rsidRPr="00597481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597481"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="00112468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112468" w:rsidRPr="00112468">
        <w:rPr>
          <w:rFonts w:ascii="Times New Roman" w:hAnsi="Times New Roman" w:cs="Times New Roman"/>
          <w:sz w:val="28"/>
          <w:szCs w:val="28"/>
        </w:rPr>
        <w:t>3</w:t>
      </w:r>
      <w:r w:rsidRPr="00597481">
        <w:rPr>
          <w:rFonts w:ascii="Times New Roman" w:hAnsi="Times New Roman" w:cs="Times New Roman"/>
          <w:sz w:val="28"/>
          <w:szCs w:val="28"/>
        </w:rPr>
        <w:t>. Данные структу</w:t>
      </w:r>
      <w:r w:rsidR="007E37CF">
        <w:rPr>
          <w:rFonts w:ascii="Times New Roman" w:hAnsi="Times New Roman" w:cs="Times New Roman"/>
          <w:sz w:val="28"/>
          <w:szCs w:val="28"/>
        </w:rPr>
        <w:t>ры представлены в П</w:t>
      </w:r>
      <w:r w:rsidR="00E83BD7" w:rsidRPr="00597481">
        <w:rPr>
          <w:rFonts w:ascii="Times New Roman" w:hAnsi="Times New Roman" w:cs="Times New Roman"/>
          <w:sz w:val="28"/>
          <w:szCs w:val="28"/>
        </w:rPr>
        <w:t xml:space="preserve">риложении </w:t>
      </w:r>
      <w:r w:rsidR="00D46790" w:rsidRPr="00597481">
        <w:rPr>
          <w:rFonts w:ascii="Times New Roman" w:hAnsi="Times New Roman" w:cs="Times New Roman"/>
          <w:sz w:val="28"/>
          <w:szCs w:val="28"/>
        </w:rPr>
        <w:t>Д</w:t>
      </w:r>
      <w:r w:rsidR="00E83BD7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502EAF02" w14:textId="796C88D6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1" w:name="_Toc500358588"/>
      <w:bookmarkStart w:id="162" w:name="_Toc153735435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5 Описание алгоритма синтаксического разбора</w:t>
      </w:r>
      <w:bookmarkEnd w:id="161"/>
      <w:bookmarkEnd w:id="162"/>
    </w:p>
    <w:p w14:paraId="29FCB1B3" w14:textId="77777777" w:rsidR="00BE3F8E" w:rsidRPr="00597481" w:rsidRDefault="00BE3F8E" w:rsidP="00383D8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63" w:name="_Toc500358589"/>
      <w:r w:rsidRPr="00597481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Принцип работы </w:t>
      </w:r>
      <w:proofErr w:type="gramStart"/>
      <w:r w:rsidRPr="00597481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автомата</w:t>
      </w:r>
      <w:proofErr w:type="gramEnd"/>
      <w:r w:rsidRPr="00597481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следующий:</w:t>
      </w:r>
    </w:p>
    <w:p w14:paraId="5E39EEED" w14:textId="4E85069E" w:rsidR="00BE3F8E" w:rsidRPr="00597481" w:rsidRDefault="00BB55F5" w:rsidP="00BB55F5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</w:t>
      </w:r>
      <w:r w:rsidR="00BE3F8E" w:rsidRPr="00597481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магазин</w:t>
      </w:r>
      <w:r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исывается стартовый символ.</w:t>
      </w:r>
    </w:p>
    <w:p w14:paraId="6F8FDE33" w14:textId="25C21077" w:rsidR="00BE3F8E" w:rsidRPr="00597481" w:rsidRDefault="00BB55F5" w:rsidP="00BB55F5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Н</w:t>
      </w:r>
      <w:r w:rsidR="00BE3F8E" w:rsidRPr="00597481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а основе полученных ранее т</w:t>
      </w:r>
      <w:r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аблиц формируется входная лента.</w:t>
      </w:r>
    </w:p>
    <w:p w14:paraId="7D4C3E23" w14:textId="4D26E484" w:rsidR="00BE3F8E" w:rsidRPr="00597481" w:rsidRDefault="00BB55F5" w:rsidP="00BB55F5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Запускается автомат.</w:t>
      </w:r>
    </w:p>
    <w:p w14:paraId="70F8CF68" w14:textId="1597C1D5" w:rsidR="00BE3F8E" w:rsidRPr="00597481" w:rsidRDefault="00BB55F5" w:rsidP="00BB55F5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В</w:t>
      </w:r>
      <w:r w:rsidR="00BE3F8E" w:rsidRPr="00597481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ыбирается цепочка, соответствующая нетерминальному символу, записывается в магазин в</w:t>
      </w:r>
      <w:r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обратном порядке.</w:t>
      </w:r>
    </w:p>
    <w:p w14:paraId="1439AB04" w14:textId="3F6E1833" w:rsidR="00BE3F8E" w:rsidRPr="00597481" w:rsidRDefault="00BB55F5" w:rsidP="00BB55F5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</w:t>
      </w:r>
      <w:r w:rsidR="00BE3F8E" w:rsidRPr="00597481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сли терминалы в стеке и в ленте совпадают, то данный терминал удаляется из ленты и стека. Иначе возвращаемся в предыдущее сохраненное состояние и выбир</w:t>
      </w:r>
      <w:r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аем другую цепочку </w:t>
      </w:r>
      <w:proofErr w:type="spellStart"/>
      <w:r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а</w:t>
      </w:r>
      <w:proofErr w:type="spellEnd"/>
      <w:r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.</w:t>
      </w:r>
    </w:p>
    <w:p w14:paraId="03627107" w14:textId="0448511C" w:rsidR="00BE3F8E" w:rsidRPr="00597481" w:rsidRDefault="00BB55F5" w:rsidP="00BB55F5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</w:t>
      </w:r>
      <w:r w:rsidR="00BE3F8E" w:rsidRPr="00597481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сли в магазине встретился </w:t>
      </w:r>
      <w:proofErr w:type="spellStart"/>
      <w:r w:rsidR="00BE3F8E" w:rsidRPr="00597481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нетерминал</w:t>
      </w:r>
      <w:proofErr w:type="spellEnd"/>
      <w:r w:rsidR="00BE3F8E" w:rsidRPr="00597481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, переходим к</w:t>
      </w:r>
      <w:r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пункту 4.</w:t>
      </w:r>
    </w:p>
    <w:p w14:paraId="7296D256" w14:textId="60E09305" w:rsidR="00BE3F8E" w:rsidRPr="00597481" w:rsidRDefault="00BB55F5" w:rsidP="00BB55F5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 xml:space="preserve"> Е</w:t>
      </w:r>
      <w:r w:rsidR="00BE3F8E" w:rsidRPr="00597481">
        <w:rPr>
          <w:rFonts w:ascii="Times New Roman" w:eastAsia="Calibri" w:hAnsi="Times New Roman" w:cs="Times New Roman"/>
          <w:color w:val="000000"/>
          <w:kern w:val="24"/>
          <w:sz w:val="28"/>
          <w:szCs w:val="28"/>
          <w:lang w:eastAsia="ru-RU"/>
        </w:rPr>
        <w:t>сли наш символ достиг дна стека, и лента в этот момент пуста, то синтаксический анализ выполнен успешно. Иначе генерируется исключение.</w:t>
      </w:r>
    </w:p>
    <w:p w14:paraId="1F10214F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4" w:name="_Toc153735436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3"/>
      <w:bookmarkEnd w:id="164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049742F8" w14:textId="325A75A0" w:rsidR="0023636F" w:rsidRPr="00597481" w:rsidRDefault="00BE3929" w:rsidP="00BE39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7968" behindDoc="0" locked="0" layoutInCell="1" allowOverlap="1" wp14:anchorId="3EAEF527" wp14:editId="42A23EA6">
            <wp:simplePos x="0" y="0"/>
            <wp:positionH relativeFrom="column">
              <wp:posOffset>-40005</wp:posOffset>
            </wp:positionH>
            <wp:positionV relativeFrom="paragraph">
              <wp:posOffset>447040</wp:posOffset>
            </wp:positionV>
            <wp:extent cx="6372225" cy="2076450"/>
            <wp:effectExtent l="19050" t="19050" r="28575" b="19050"/>
            <wp:wrapTopAndBottom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52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2076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="006B16DD" w:rsidRPr="00597481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</w:t>
      </w:r>
      <w:r w:rsidR="000B179A" w:rsidRPr="00597481">
        <w:rPr>
          <w:rFonts w:ascii="Times New Roman" w:hAnsi="Times New Roman" w:cs="Times New Roman"/>
          <w:sz w:val="28"/>
          <w:szCs w:val="28"/>
        </w:rPr>
        <w:t>атора представлен на рисунке </w:t>
      </w:r>
      <w:r w:rsidR="00356873" w:rsidRPr="00597481">
        <w:rPr>
          <w:rFonts w:ascii="Times New Roman" w:hAnsi="Times New Roman" w:cs="Times New Roman"/>
          <w:sz w:val="28"/>
          <w:szCs w:val="28"/>
        </w:rPr>
        <w:t>4.1</w:t>
      </w:r>
      <w:r w:rsidR="00B93F75" w:rsidRPr="00597481">
        <w:rPr>
          <w:rFonts w:ascii="Times New Roman" w:hAnsi="Times New Roman" w:cs="Times New Roman"/>
          <w:sz w:val="28"/>
          <w:szCs w:val="28"/>
        </w:rPr>
        <w:t>.</w:t>
      </w:r>
      <w:r w:rsidR="002C33F5" w:rsidRPr="00597481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9F0D7DF" w14:textId="77633021" w:rsidR="006B16DD" w:rsidRPr="00597481" w:rsidRDefault="00356873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Рисунок 4.1 </w:t>
      </w:r>
      <w:r w:rsidR="00B93F75" w:rsidRPr="00597481">
        <w:rPr>
          <w:rFonts w:ascii="Times New Roman" w:hAnsi="Times New Roman" w:cs="Times New Roman"/>
          <w:sz w:val="28"/>
          <w:szCs w:val="28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П</w:t>
      </w:r>
      <w:r w:rsidR="006B16DD" w:rsidRPr="00597481">
        <w:rPr>
          <w:rFonts w:ascii="Times New Roman" w:hAnsi="Times New Roman" w:cs="Times New Roman"/>
          <w:sz w:val="28"/>
          <w:szCs w:val="28"/>
        </w:rPr>
        <w:t>еречень сообщений синтаксического анализатора</w:t>
      </w:r>
    </w:p>
    <w:p w14:paraId="67964D31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5" w:name="_Toc500358590"/>
      <w:bookmarkStart w:id="166" w:name="_Toc153735437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5"/>
      <w:bookmarkEnd w:id="166"/>
    </w:p>
    <w:p w14:paraId="0C1C4013" w14:textId="5A2154EA" w:rsidR="00356873" w:rsidRPr="00597481" w:rsidRDefault="0035687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67" w:name="_Toc500358591"/>
      <w:r w:rsidRPr="00597481">
        <w:rPr>
          <w:rFonts w:ascii="Times New Roman" w:hAnsi="Times New Roman" w:cs="Times New Roman"/>
          <w:sz w:val="28"/>
          <w:szCs w:val="28"/>
        </w:rPr>
        <w:t>Входным параметром синтаксического анализатора является таблица лексем, полученная на этапе лексического анализа,</w:t>
      </w:r>
      <w:r w:rsidR="00BE3929" w:rsidRPr="00597481">
        <w:rPr>
          <w:rFonts w:ascii="Times New Roman" w:hAnsi="Times New Roman" w:cs="Times New Roman"/>
          <w:sz w:val="28"/>
          <w:szCs w:val="28"/>
        </w:rPr>
        <w:t xml:space="preserve"> поток вывода протокола,</w:t>
      </w:r>
      <w:r w:rsidRPr="00597481">
        <w:rPr>
          <w:rFonts w:ascii="Times New Roman" w:hAnsi="Times New Roman" w:cs="Times New Roman"/>
          <w:sz w:val="28"/>
          <w:szCs w:val="28"/>
        </w:rPr>
        <w:t xml:space="preserve"> а также правила контекстно-свободной грамматики в форме </w:t>
      </w:r>
      <w:proofErr w:type="spellStart"/>
      <w:r w:rsidRPr="00597481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597481">
        <w:rPr>
          <w:rFonts w:ascii="Times New Roman" w:hAnsi="Times New Roman" w:cs="Times New Roman"/>
          <w:sz w:val="28"/>
          <w:szCs w:val="28"/>
        </w:rPr>
        <w:t>.</w:t>
      </w:r>
    </w:p>
    <w:p w14:paraId="32D2C244" w14:textId="7DF2BB25" w:rsidR="00356873" w:rsidRPr="00597481" w:rsidRDefault="0035687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и правила разбора, которые записываются в файл протокола</w:t>
      </w:r>
      <w:r w:rsidR="00BE3929" w:rsidRPr="00597481">
        <w:rPr>
          <w:rFonts w:ascii="Times New Roman" w:hAnsi="Times New Roman" w:cs="Times New Roman"/>
          <w:sz w:val="28"/>
          <w:szCs w:val="28"/>
        </w:rPr>
        <w:t>.</w:t>
      </w:r>
    </w:p>
    <w:p w14:paraId="5A73685E" w14:textId="77777777" w:rsidR="00356873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8" w:name="_Toc153735438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67"/>
      <w:bookmarkEnd w:id="168"/>
    </w:p>
    <w:p w14:paraId="1877CACC" w14:textId="77777777" w:rsidR="006B16DD" w:rsidRPr="00597481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46ABB61F" w14:textId="77777777" w:rsidR="006B16DD" w:rsidRPr="00597481" w:rsidRDefault="006B16DD" w:rsidP="00BB55F5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597481">
        <w:rPr>
          <w:szCs w:val="28"/>
        </w:rPr>
        <w:lastRenderedPageBreak/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44769E13" w14:textId="77777777" w:rsidR="006B16DD" w:rsidRPr="00597481" w:rsidRDefault="00356873" w:rsidP="00BB55F5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597481">
        <w:rPr>
          <w:szCs w:val="28"/>
        </w:rPr>
        <w:t>Если не</w:t>
      </w:r>
      <w:r w:rsidR="006B16DD" w:rsidRPr="00597481">
        <w:rPr>
          <w:szCs w:val="28"/>
        </w:rPr>
        <w:t>возможно подобрать подходящую цепочку, то ген</w:t>
      </w:r>
      <w:r w:rsidRPr="00597481">
        <w:rPr>
          <w:szCs w:val="28"/>
        </w:rPr>
        <w:t>ерируется соответствующая ошибка</w:t>
      </w:r>
      <w:r w:rsidR="006B16DD" w:rsidRPr="00597481">
        <w:rPr>
          <w:szCs w:val="28"/>
        </w:rPr>
        <w:t>.</w:t>
      </w:r>
    </w:p>
    <w:p w14:paraId="159B1E70" w14:textId="77777777" w:rsidR="006B16DD" w:rsidRPr="00597481" w:rsidRDefault="006B16DD" w:rsidP="00BB55F5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597481">
        <w:rPr>
          <w:szCs w:val="28"/>
        </w:rPr>
        <w:t>Все ошибки записываются в общую структуру ошибок.</w:t>
      </w:r>
    </w:p>
    <w:p w14:paraId="7AEB78DD" w14:textId="77777777" w:rsidR="00356873" w:rsidRPr="00597481" w:rsidRDefault="00356873" w:rsidP="00BB55F5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597481">
        <w:rPr>
          <w:szCs w:val="28"/>
        </w:rPr>
        <w:t>В случае нахождения ошибки, после всей процедуры трассировки в протокол будет выведено диагностическое сообщение.</w:t>
      </w:r>
    </w:p>
    <w:p w14:paraId="3688AFBF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9" w:name="_Toc500358592"/>
      <w:bookmarkStart w:id="170" w:name="_Toc153735439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69"/>
      <w:bookmarkEnd w:id="170"/>
    </w:p>
    <w:p w14:paraId="34CAF6CC" w14:textId="3CABFA72" w:rsidR="00FD364E" w:rsidRPr="00597481" w:rsidRDefault="006B16DD" w:rsidP="00FD36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Пример разбора синтаксическим анализатором исходного кода пред</w:t>
      </w:r>
      <w:r w:rsidR="00F2570D" w:rsidRPr="00597481">
        <w:rPr>
          <w:rFonts w:ascii="Times New Roman" w:hAnsi="Times New Roman" w:cs="Times New Roman"/>
          <w:sz w:val="28"/>
          <w:szCs w:val="28"/>
        </w:rPr>
        <w:t>о</w:t>
      </w:r>
      <w:r w:rsidR="007E37CF">
        <w:rPr>
          <w:rFonts w:ascii="Times New Roman" w:hAnsi="Times New Roman" w:cs="Times New Roman"/>
          <w:sz w:val="28"/>
          <w:szCs w:val="28"/>
        </w:rPr>
        <w:t>ставлен в П</w:t>
      </w:r>
      <w:r w:rsidRPr="00597481">
        <w:rPr>
          <w:rFonts w:ascii="Times New Roman" w:hAnsi="Times New Roman" w:cs="Times New Roman"/>
          <w:sz w:val="28"/>
          <w:szCs w:val="28"/>
        </w:rPr>
        <w:t xml:space="preserve">риложении </w:t>
      </w:r>
      <w:r w:rsidR="00F2570D" w:rsidRPr="00597481">
        <w:rPr>
          <w:rFonts w:ascii="Times New Roman" w:hAnsi="Times New Roman" w:cs="Times New Roman"/>
          <w:sz w:val="28"/>
          <w:szCs w:val="28"/>
        </w:rPr>
        <w:t>Е в виде фрагмента трассировки и дерева разбора исходного ко</w:t>
      </w:r>
      <w:bookmarkStart w:id="171" w:name="_Toc500358593"/>
      <w:r w:rsidR="00F2570D" w:rsidRPr="00597481">
        <w:rPr>
          <w:rFonts w:ascii="Times New Roman" w:hAnsi="Times New Roman" w:cs="Times New Roman"/>
          <w:sz w:val="28"/>
          <w:szCs w:val="28"/>
        </w:rPr>
        <w:t>да.</w:t>
      </w:r>
    </w:p>
    <w:p w14:paraId="696AC3BA" w14:textId="5BBE77D5" w:rsidR="006B16DD" w:rsidRPr="00597481" w:rsidRDefault="00FD364E" w:rsidP="000F5280">
      <w:pPr>
        <w:pStyle w:val="1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br w:type="column"/>
      </w:r>
      <w:bookmarkStart w:id="172" w:name="_Toc153735440"/>
      <w:r w:rsidR="006B16DD"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 Разработка семантического анализатора</w:t>
      </w:r>
      <w:bookmarkEnd w:id="171"/>
      <w:bookmarkEnd w:id="172"/>
    </w:p>
    <w:p w14:paraId="3FE3ABAF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3" w:name="_4k668n3"/>
      <w:bookmarkStart w:id="174" w:name="_Toc500358594"/>
      <w:bookmarkStart w:id="175" w:name="_Toc153735441"/>
      <w:bookmarkEnd w:id="173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4"/>
      <w:bookmarkEnd w:id="175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C3E2EBF" w14:textId="3EFE0448" w:rsidR="006B16DD" w:rsidRPr="00597481" w:rsidRDefault="0031022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Семантический анализ </w:t>
      </w:r>
      <w:r w:rsidR="005269DE" w:rsidRPr="00597481">
        <w:rPr>
          <w:rFonts w:ascii="Times New Roman" w:hAnsi="Times New Roman" w:cs="Times New Roman"/>
          <w:sz w:val="28"/>
          <w:szCs w:val="28"/>
        </w:rPr>
        <w:t xml:space="preserve">в трансляторе языка </w:t>
      </w:r>
      <w:r w:rsidR="00112468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112468" w:rsidRPr="00112468">
        <w:rPr>
          <w:rFonts w:ascii="Times New Roman" w:hAnsi="Times New Roman" w:cs="Times New Roman"/>
          <w:sz w:val="28"/>
          <w:szCs w:val="28"/>
        </w:rPr>
        <w:t>3</w:t>
      </w:r>
      <w:r w:rsidR="005269DE" w:rsidRPr="00597481">
        <w:rPr>
          <w:rFonts w:ascii="Times New Roman" w:hAnsi="Times New Roman" w:cs="Times New Roman"/>
          <w:sz w:val="28"/>
          <w:szCs w:val="28"/>
        </w:rPr>
        <w:t xml:space="preserve"> выделен в отдельную фазу, </w:t>
      </w:r>
      <w:r w:rsidRPr="00597481">
        <w:rPr>
          <w:rFonts w:ascii="Times New Roman" w:hAnsi="Times New Roman" w:cs="Times New Roman"/>
          <w:sz w:val="28"/>
          <w:szCs w:val="28"/>
        </w:rPr>
        <w:t>и реализуется в виде отдельных проверок текущих ситуаций в конкретных случаях: у</w:t>
      </w:r>
      <w:r w:rsidR="00893CED" w:rsidRPr="00597481">
        <w:rPr>
          <w:rFonts w:ascii="Times New Roman" w:hAnsi="Times New Roman" w:cs="Times New Roman"/>
          <w:sz w:val="28"/>
          <w:szCs w:val="28"/>
        </w:rPr>
        <w:t>становки флага или нахождении в особом месте программы (оператор выхода из функции, оператор ветвления, вызов функции стандартной библиотеки</w:t>
      </w:r>
      <w:r w:rsidR="005269DE" w:rsidRPr="00597481">
        <w:rPr>
          <w:rFonts w:ascii="Times New Roman" w:hAnsi="Times New Roman" w:cs="Times New Roman"/>
          <w:sz w:val="28"/>
          <w:szCs w:val="28"/>
        </w:rPr>
        <w:t xml:space="preserve"> и </w:t>
      </w:r>
      <w:proofErr w:type="gramStart"/>
      <w:r w:rsidR="005269DE" w:rsidRPr="00597481">
        <w:rPr>
          <w:rFonts w:ascii="Times New Roman" w:hAnsi="Times New Roman" w:cs="Times New Roman"/>
          <w:sz w:val="28"/>
          <w:szCs w:val="28"/>
        </w:rPr>
        <w:t>т.д.</w:t>
      </w:r>
      <w:proofErr w:type="gramEnd"/>
      <w:r w:rsidR="00893CED" w:rsidRPr="00597481">
        <w:rPr>
          <w:rFonts w:ascii="Times New Roman" w:hAnsi="Times New Roman" w:cs="Times New Roman"/>
          <w:sz w:val="28"/>
          <w:szCs w:val="28"/>
        </w:rPr>
        <w:t>).</w:t>
      </w:r>
      <w:r w:rsidRPr="00597481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8940485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6" w:name="_Toc469951085"/>
      <w:bookmarkStart w:id="177" w:name="_Toc500358595"/>
      <w:bookmarkStart w:id="178" w:name="_Toc153735442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6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7"/>
      <w:bookmarkEnd w:id="178"/>
    </w:p>
    <w:p w14:paraId="7FDEEADD" w14:textId="2BCF0A73" w:rsidR="005269DE" w:rsidRPr="00597481" w:rsidRDefault="005269DE" w:rsidP="00383D83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За семантический анализ отвечает функция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Analyze</w:t>
      </w:r>
      <w:r w:rsidRPr="00597481">
        <w:rPr>
          <w:rFonts w:ascii="Times New Roman" w:hAnsi="Times New Roman" w:cs="Times New Roman"/>
          <w:sz w:val="28"/>
          <w:szCs w:val="28"/>
        </w:rPr>
        <w:t>. Ее входными параметрами является таблица лексем и поток вывода в протокол.</w:t>
      </w:r>
    </w:p>
    <w:p w14:paraId="017E1F76" w14:textId="3D30454A" w:rsidR="00893CED" w:rsidRPr="00597481" w:rsidRDefault="00893CED" w:rsidP="00383D83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 w:rsidR="00CB06E1" w:rsidRPr="00597481"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14:paraId="5E89ADBC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500358596"/>
      <w:bookmarkStart w:id="180" w:name="_Toc153735443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79"/>
      <w:bookmarkEnd w:id="180"/>
    </w:p>
    <w:p w14:paraId="026FB631" w14:textId="1ADDD544" w:rsidR="006B16DD" w:rsidRPr="00597481" w:rsidRDefault="006B16DD" w:rsidP="005269D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</w:t>
      </w:r>
      <w:r w:rsidR="00CB06E1" w:rsidRPr="00597481">
        <w:rPr>
          <w:rFonts w:ascii="Times New Roman" w:hAnsi="Times New Roman" w:cs="Times New Roman"/>
          <w:sz w:val="28"/>
          <w:szCs w:val="28"/>
        </w:rPr>
        <w:t>ром, представлены на рисунке 5.1.</w:t>
      </w:r>
    </w:p>
    <w:p w14:paraId="214963C6" w14:textId="15007C3F" w:rsidR="005269DE" w:rsidRPr="00597481" w:rsidRDefault="005269DE" w:rsidP="00E059D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EB572A2" wp14:editId="719F4971">
            <wp:extent cx="6372225" cy="3295650"/>
            <wp:effectExtent l="19050" t="19050" r="2857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5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295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AD193F" w14:textId="77777777" w:rsidR="006B16DD" w:rsidRPr="00597481" w:rsidRDefault="00E059D2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B06E1" w:rsidRPr="00597481">
        <w:rPr>
          <w:rFonts w:ascii="Times New Roman" w:hAnsi="Times New Roman" w:cs="Times New Roman"/>
          <w:sz w:val="28"/>
          <w:szCs w:val="28"/>
        </w:rPr>
        <w:t>5.1</w:t>
      </w:r>
      <w:r w:rsidR="00B93F75" w:rsidRPr="00597481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893CED" w:rsidRPr="00597481">
        <w:rPr>
          <w:rFonts w:ascii="Times New Roman" w:hAnsi="Times New Roman" w:cs="Times New Roman"/>
          <w:sz w:val="28"/>
          <w:szCs w:val="28"/>
        </w:rPr>
        <w:t>П</w:t>
      </w:r>
      <w:r w:rsidR="006B16DD" w:rsidRPr="00597481">
        <w:rPr>
          <w:rFonts w:ascii="Times New Roman" w:hAnsi="Times New Roman" w:cs="Times New Roman"/>
          <w:sz w:val="28"/>
          <w:szCs w:val="28"/>
        </w:rPr>
        <w:t>еречень сообщ</w:t>
      </w:r>
      <w:r w:rsidR="00893CED" w:rsidRPr="00597481">
        <w:rPr>
          <w:rFonts w:ascii="Times New Roman" w:hAnsi="Times New Roman" w:cs="Times New Roman"/>
          <w:sz w:val="28"/>
          <w:szCs w:val="28"/>
        </w:rPr>
        <w:t>ений семантического анализатора</w:t>
      </w:r>
    </w:p>
    <w:p w14:paraId="15AE3625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1" w:name="_Toc500358597"/>
      <w:bookmarkStart w:id="182" w:name="_Toc153735444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1"/>
      <w:bookmarkEnd w:id="182"/>
    </w:p>
    <w:p w14:paraId="575FF305" w14:textId="77777777" w:rsidR="006B16DD" w:rsidRPr="00597481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Принцип обработки ошибок </w:t>
      </w:r>
      <w:r w:rsidR="00CB06E1" w:rsidRPr="00597481">
        <w:rPr>
          <w:rFonts w:ascii="Times New Roman" w:hAnsi="Times New Roman" w:cs="Times New Roman"/>
          <w:sz w:val="28"/>
          <w:szCs w:val="28"/>
        </w:rPr>
        <w:t>идентичен принципу обработки ошибок на этапе лексического анализа (раздел 3.6).</w:t>
      </w:r>
    </w:p>
    <w:p w14:paraId="16FAEEE5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3" w:name="_Toc500358598"/>
      <w:bookmarkStart w:id="184" w:name="_Toc469951088"/>
      <w:bookmarkStart w:id="185" w:name="_Toc153735445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5.5 Контрольный пример</w:t>
      </w:r>
      <w:bookmarkEnd w:id="183"/>
      <w:bookmarkEnd w:id="184"/>
      <w:bookmarkEnd w:id="185"/>
    </w:p>
    <w:p w14:paraId="33AB8622" w14:textId="7F83637A" w:rsidR="00622B01" w:rsidRPr="00597481" w:rsidRDefault="006B16DD" w:rsidP="00622B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Результат работы контрольного примера </w:t>
      </w:r>
      <w:r w:rsidR="00567633" w:rsidRPr="00597481">
        <w:rPr>
          <w:rFonts w:ascii="Times New Roman" w:hAnsi="Times New Roman" w:cs="Times New Roman"/>
          <w:sz w:val="28"/>
          <w:szCs w:val="28"/>
        </w:rPr>
        <w:t>расположен</w:t>
      </w:r>
      <w:r w:rsidRPr="00597481">
        <w:rPr>
          <w:rFonts w:ascii="Times New Roman" w:hAnsi="Times New Roman" w:cs="Times New Roman"/>
          <w:sz w:val="28"/>
          <w:szCs w:val="28"/>
        </w:rPr>
        <w:t xml:space="preserve"> в </w:t>
      </w:r>
      <w:r w:rsidR="007E37CF">
        <w:rPr>
          <w:rFonts w:ascii="Times New Roman" w:hAnsi="Times New Roman" w:cs="Times New Roman"/>
          <w:sz w:val="28"/>
          <w:szCs w:val="28"/>
        </w:rPr>
        <w:t>П</w:t>
      </w:r>
      <w:r w:rsidR="00567633" w:rsidRPr="00597481">
        <w:rPr>
          <w:rFonts w:ascii="Times New Roman" w:hAnsi="Times New Roman" w:cs="Times New Roman"/>
          <w:sz w:val="28"/>
          <w:szCs w:val="28"/>
        </w:rPr>
        <w:t>риложении </w:t>
      </w:r>
      <w:r w:rsidR="00B67591" w:rsidRPr="00597481">
        <w:rPr>
          <w:rFonts w:ascii="Times New Roman" w:hAnsi="Times New Roman" w:cs="Times New Roman"/>
          <w:sz w:val="28"/>
          <w:szCs w:val="28"/>
        </w:rPr>
        <w:t>Б</w:t>
      </w:r>
      <w:r w:rsidR="00567633" w:rsidRPr="00597481">
        <w:rPr>
          <w:rFonts w:ascii="Times New Roman" w:hAnsi="Times New Roman" w:cs="Times New Roman"/>
          <w:sz w:val="28"/>
          <w:szCs w:val="28"/>
        </w:rPr>
        <w:t xml:space="preserve">, где показан результат лексического анализатора, </w:t>
      </w:r>
      <w:proofErr w:type="gramStart"/>
      <w:r w:rsidR="00567633" w:rsidRPr="00597481">
        <w:rPr>
          <w:rFonts w:ascii="Times New Roman" w:hAnsi="Times New Roman" w:cs="Times New Roman"/>
          <w:sz w:val="28"/>
          <w:szCs w:val="28"/>
        </w:rPr>
        <w:t>т.к.</w:t>
      </w:r>
      <w:proofErr w:type="gramEnd"/>
      <w:r w:rsidR="00567633" w:rsidRPr="00597481">
        <w:rPr>
          <w:rFonts w:ascii="Times New Roman" w:hAnsi="Times New Roman" w:cs="Times New Roman"/>
          <w:sz w:val="28"/>
          <w:szCs w:val="28"/>
        </w:rPr>
        <w:t xml:space="preserve"> представленные таблицы лексем и идентификаторов проходят лексическую и семантическую проверки одновременно.</w:t>
      </w:r>
      <w:bookmarkStart w:id="186" w:name="_Toc500358599"/>
    </w:p>
    <w:p w14:paraId="28A1F40D" w14:textId="77777777" w:rsidR="005269DE" w:rsidRPr="00597481" w:rsidRDefault="005269DE" w:rsidP="00FF6BB3">
      <w:pPr>
        <w:spacing w:before="240"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>Таблица 5.3 – Тестирование функций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3539"/>
        <w:gridCol w:w="5806"/>
      </w:tblGrid>
      <w:tr w:rsidR="005269DE" w:rsidRPr="00597481" w14:paraId="21ACB124" w14:textId="77777777" w:rsidTr="00B74DB5">
        <w:tc>
          <w:tcPr>
            <w:tcW w:w="3539" w:type="dxa"/>
          </w:tcPr>
          <w:p w14:paraId="681C6FBC" w14:textId="77777777" w:rsidR="005269DE" w:rsidRPr="00597481" w:rsidRDefault="005269DE" w:rsidP="00B74DB5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Исходный код с ошибкой</w:t>
            </w:r>
          </w:p>
        </w:tc>
        <w:tc>
          <w:tcPr>
            <w:tcW w:w="5806" w:type="dxa"/>
          </w:tcPr>
          <w:p w14:paraId="25F77769" w14:textId="77777777" w:rsidR="005269DE" w:rsidRPr="00597481" w:rsidRDefault="005269DE" w:rsidP="00B74DB5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Генерируемое сообщение об ошибке</w:t>
            </w:r>
          </w:p>
        </w:tc>
      </w:tr>
      <w:tr w:rsidR="005269DE" w:rsidRPr="00597481" w14:paraId="257152E9" w14:textId="77777777" w:rsidTr="00B74DB5">
        <w:tc>
          <w:tcPr>
            <w:tcW w:w="3539" w:type="dxa"/>
          </w:tcPr>
          <w:p w14:paraId="38B5FE67" w14:textId="77777777" w:rsidR="003B7E9D" w:rsidRPr="00597481" w:rsidRDefault="003B7E9D" w:rsidP="003B7E9D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8ED9434" w14:textId="2CA8D97E" w:rsidR="003B7E9D" w:rsidRPr="00597481" w:rsidRDefault="003B7E9D" w:rsidP="003B7E9D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create int_ </w:t>
            </w:r>
            <w:r w:rsidR="00B3649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</w:t>
            </w:r>
            <w:proofErr w:type="gramStart"/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5;</w:t>
            </w:r>
            <w:proofErr w:type="gramEnd"/>
          </w:p>
          <w:p w14:paraId="0D5B601E" w14:textId="142F1794" w:rsidR="003B7E9D" w:rsidRPr="00597481" w:rsidRDefault="00B3649F" w:rsidP="003B7E9D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</w:r>
            <w:r w:rsidR="0011246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write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[a</w:t>
            </w:r>
            <w:r w:rsidR="003B7E9D"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]; </w:t>
            </w:r>
            <w:proofErr w:type="spellStart"/>
            <w:proofErr w:type="gramStart"/>
            <w:r w:rsidR="003B7E9D"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reakl</w:t>
            </w:r>
            <w:proofErr w:type="spellEnd"/>
            <w:r w:rsidR="003B7E9D"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  <w:proofErr w:type="gramEnd"/>
          </w:p>
          <w:p w14:paraId="6CF92F35" w14:textId="0FCF4546" w:rsidR="005269DE" w:rsidRPr="00597481" w:rsidRDefault="003B7E9D" w:rsidP="003B7E9D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09ED4724" w14:textId="77777777" w:rsidR="005269DE" w:rsidRPr="00597481" w:rsidRDefault="005269DE" w:rsidP="005269DE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ERROR CODE 302: </w:t>
            </w:r>
            <w:proofErr w:type="gramStart"/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[ SEMANTIC</w:t>
            </w:r>
            <w:proofErr w:type="gramEnd"/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] Отсутствует точка входа </w:t>
            </w:r>
            <w:proofErr w:type="spellStart"/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main</w:t>
            </w:r>
            <w:proofErr w:type="spellEnd"/>
          </w:p>
          <w:p w14:paraId="2E9501C3" w14:textId="6ECED684" w:rsidR="005269DE" w:rsidRPr="00597481" w:rsidRDefault="005269DE" w:rsidP="005269DE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Строка -1 позиция -1</w:t>
            </w:r>
          </w:p>
        </w:tc>
      </w:tr>
      <w:tr w:rsidR="005269DE" w:rsidRPr="00597481" w14:paraId="7D196F53" w14:textId="77777777" w:rsidTr="00B74DB5">
        <w:tc>
          <w:tcPr>
            <w:tcW w:w="3539" w:type="dxa"/>
          </w:tcPr>
          <w:p w14:paraId="3BC6B7E9" w14:textId="77777777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18A4088" w14:textId="77777777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FDA87E9" w14:textId="3D6220CE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create int_ </w:t>
            </w:r>
            <w:r w:rsidR="00B3649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</w:t>
            </w:r>
            <w:proofErr w:type="gramStart"/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5;</w:t>
            </w:r>
            <w:proofErr w:type="gramEnd"/>
          </w:p>
          <w:p w14:paraId="3D9CBBB4" w14:textId="0C3DB576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</w:r>
            <w:r w:rsidR="0011246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write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[</w:t>
            </w:r>
            <w:r w:rsidR="00B3649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]; </w:t>
            </w:r>
            <w:proofErr w:type="spellStart"/>
            <w:proofErr w:type="gramStart"/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reakl</w:t>
            </w:r>
            <w:proofErr w:type="spellEnd"/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  <w:proofErr w:type="gramEnd"/>
          </w:p>
          <w:p w14:paraId="40D9BBDC" w14:textId="7616D95A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</w:r>
            <w:r w:rsidR="0011246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write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["Bye!</w:t>
            </w:r>
            <w:proofErr w:type="gramStart"/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];</w:t>
            </w:r>
            <w:proofErr w:type="gramEnd"/>
          </w:p>
          <w:p w14:paraId="4B4CE92B" w14:textId="7C08CE18" w:rsidR="005269DE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62EF04B8" w14:textId="77777777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ERROR CODE 300: </w:t>
            </w:r>
            <w:proofErr w:type="gramStart"/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[ SEMANTIC</w:t>
            </w:r>
            <w:proofErr w:type="gramEnd"/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] Не закрыт строковый литерал</w:t>
            </w:r>
          </w:p>
          <w:p w14:paraId="0EF2364A" w14:textId="0694EABA" w:rsidR="005269DE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Строка -1 позиция -1</w:t>
            </w:r>
          </w:p>
        </w:tc>
      </w:tr>
      <w:tr w:rsidR="005269DE" w:rsidRPr="00597481" w14:paraId="4BE62182" w14:textId="77777777" w:rsidTr="00B74DB5">
        <w:tc>
          <w:tcPr>
            <w:tcW w:w="3539" w:type="dxa"/>
          </w:tcPr>
          <w:p w14:paraId="4BAD5CEE" w14:textId="77777777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4D2F073" w14:textId="77777777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B5F4B63" w14:textId="679484A3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  <w:t xml:space="preserve">create </w:t>
            </w:r>
            <w:r w:rsidR="00B3649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</w:t>
            </w:r>
            <w:proofErr w:type="gramStart"/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5;</w:t>
            </w:r>
            <w:proofErr w:type="gramEnd"/>
          </w:p>
          <w:p w14:paraId="51DBE61D" w14:textId="6CF260A2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</w:r>
            <w:r w:rsidR="0011246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write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[</w:t>
            </w:r>
            <w:r w:rsidR="00B3649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]; </w:t>
            </w:r>
            <w:proofErr w:type="spellStart"/>
            <w:proofErr w:type="gramStart"/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reakl</w:t>
            </w:r>
            <w:proofErr w:type="spellEnd"/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  <w:proofErr w:type="gramEnd"/>
          </w:p>
          <w:p w14:paraId="7C17B582" w14:textId="26D53D38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ab/>
            </w:r>
            <w:r w:rsidR="0011246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write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["Bye!"</w:t>
            </w:r>
            <w:proofErr w:type="gramStart"/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];</w:t>
            </w:r>
            <w:proofErr w:type="gramEnd"/>
          </w:p>
          <w:p w14:paraId="4D0F9EF7" w14:textId="349B274D" w:rsidR="005269DE" w:rsidRPr="00112468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806" w:type="dxa"/>
          </w:tcPr>
          <w:p w14:paraId="749BA0DF" w14:textId="77777777" w:rsidR="003F60C7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ERROR CODE 307: </w:t>
            </w:r>
            <w:proofErr w:type="gramStart"/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[ SEMANTIC</w:t>
            </w:r>
            <w:proofErr w:type="gramEnd"/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] Недопустимо объявление переменной без указания типа</w:t>
            </w:r>
          </w:p>
          <w:p w14:paraId="6B5235C8" w14:textId="11778E5D" w:rsidR="005269DE" w:rsidRPr="00597481" w:rsidRDefault="003F60C7" w:rsidP="003F60C7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Строка 2 позиция 0</w:t>
            </w:r>
          </w:p>
        </w:tc>
      </w:tr>
    </w:tbl>
    <w:p w14:paraId="56459001" w14:textId="074BC5C1" w:rsidR="006B16DD" w:rsidRPr="00597481" w:rsidRDefault="00622B01" w:rsidP="000F5280">
      <w:pPr>
        <w:pStyle w:val="1"/>
        <w:ind w:left="709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br w:type="column"/>
      </w:r>
      <w:bookmarkStart w:id="187" w:name="_Toc153735446"/>
      <w:r w:rsidR="006B16DD"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6. Преобразование выражений</w:t>
      </w:r>
      <w:bookmarkEnd w:id="186"/>
      <w:bookmarkEnd w:id="187"/>
    </w:p>
    <w:p w14:paraId="45B26568" w14:textId="6AD20CB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8" w:name="_sqyw64"/>
      <w:bookmarkStart w:id="189" w:name="_Toc500358600"/>
      <w:bookmarkStart w:id="190" w:name="_Toc153735447"/>
      <w:bookmarkEnd w:id="188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89"/>
      <w:bookmarkEnd w:id="190"/>
    </w:p>
    <w:p w14:paraId="67E927F6" w14:textId="10BDCFBA" w:rsidR="006B16DD" w:rsidRPr="00597481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112468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112468" w:rsidRPr="00112468">
        <w:rPr>
          <w:rFonts w:ascii="Times New Roman" w:hAnsi="Times New Roman" w:cs="Times New Roman"/>
          <w:sz w:val="28"/>
          <w:szCs w:val="28"/>
        </w:rPr>
        <w:t>3</w:t>
      </w:r>
      <w:r w:rsidRPr="00597481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</w:t>
      </w:r>
      <w:r w:rsidR="00AB6005" w:rsidRPr="00597481">
        <w:rPr>
          <w:rFonts w:ascii="Times New Roman" w:hAnsi="Times New Roman" w:cs="Times New Roman"/>
          <w:sz w:val="28"/>
          <w:szCs w:val="28"/>
        </w:rPr>
        <w:t xml:space="preserve"> *</w:t>
      </w:r>
      <w:r w:rsidR="003F60C7" w:rsidRPr="00597481">
        <w:rPr>
          <w:rFonts w:ascii="Times New Roman" w:hAnsi="Times New Roman" w:cs="Times New Roman"/>
          <w:sz w:val="28"/>
          <w:szCs w:val="28"/>
        </w:rPr>
        <w:t xml:space="preserve">, /, </w:t>
      </w:r>
      <w:proofErr w:type="gramStart"/>
      <w:r w:rsidR="003F60C7" w:rsidRPr="00597481">
        <w:rPr>
          <w:rFonts w:ascii="Times New Roman" w:hAnsi="Times New Roman" w:cs="Times New Roman"/>
          <w:sz w:val="28"/>
          <w:szCs w:val="28"/>
        </w:rPr>
        <w:t>%(</w:t>
      </w:r>
      <w:proofErr w:type="gramEnd"/>
      <w:r w:rsidR="003F60C7" w:rsidRPr="00597481">
        <w:rPr>
          <w:rFonts w:ascii="Times New Roman" w:hAnsi="Times New Roman" w:cs="Times New Roman"/>
          <w:sz w:val="28"/>
          <w:szCs w:val="28"/>
        </w:rPr>
        <w:t>остаток от деления)</w:t>
      </w:r>
      <w:r w:rsidR="00AB6005" w:rsidRPr="00597481">
        <w:rPr>
          <w:rFonts w:ascii="Times New Roman" w:hAnsi="Times New Roman" w:cs="Times New Roman"/>
          <w:sz w:val="28"/>
          <w:szCs w:val="28"/>
        </w:rPr>
        <w:t xml:space="preserve"> и (), и вызовы функций как операнд</w:t>
      </w:r>
      <w:r w:rsidR="00B72A09" w:rsidRPr="00597481">
        <w:rPr>
          <w:rFonts w:ascii="Times New Roman" w:hAnsi="Times New Roman" w:cs="Times New Roman"/>
          <w:sz w:val="28"/>
          <w:szCs w:val="28"/>
        </w:rPr>
        <w:t>ы арифметических выражений</w:t>
      </w:r>
      <w:r w:rsidRPr="0059748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6AEF8C2" w14:textId="77777777" w:rsidR="006B16DD" w:rsidRPr="00597481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318A1600" w14:textId="2A56B885" w:rsidR="004C2567" w:rsidRPr="00112468" w:rsidRDefault="004C2567" w:rsidP="000F3F8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Таблица 6.1 </w:t>
      </w:r>
      <w:r w:rsidR="001E3856" w:rsidRPr="00597481">
        <w:rPr>
          <w:rFonts w:ascii="Times New Roman" w:hAnsi="Times New Roman" w:cs="Times New Roman"/>
          <w:sz w:val="28"/>
          <w:szCs w:val="28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 xml:space="preserve">Приоритет операций в языке </w:t>
      </w:r>
      <w:r w:rsidR="00112468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112468" w:rsidRPr="00112468">
        <w:rPr>
          <w:rFonts w:ascii="Times New Roman" w:hAnsi="Times New Roman" w:cs="Times New Roman"/>
          <w:sz w:val="28"/>
          <w:szCs w:val="28"/>
        </w:rPr>
        <w:t>3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59"/>
        <w:gridCol w:w="7258"/>
      </w:tblGrid>
      <w:tr w:rsidR="00CB06E1" w:rsidRPr="00597481" w14:paraId="74A1F2EC" w14:textId="77777777" w:rsidTr="003F60C7">
        <w:tc>
          <w:tcPr>
            <w:tcW w:w="2659" w:type="dxa"/>
          </w:tcPr>
          <w:p w14:paraId="197ACAA8" w14:textId="77777777" w:rsidR="00CB06E1" w:rsidRPr="00597481" w:rsidRDefault="00CB06E1" w:rsidP="002F621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258" w:type="dxa"/>
          </w:tcPr>
          <w:p w14:paraId="16BD3B8B" w14:textId="77777777" w:rsidR="00CB06E1" w:rsidRPr="00597481" w:rsidRDefault="00CB06E1" w:rsidP="002F6210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1D5386" w:rsidRPr="00597481" w14:paraId="2F6BAB84" w14:textId="77777777" w:rsidTr="001D5386">
        <w:trPr>
          <w:trHeight w:val="70"/>
        </w:trPr>
        <w:tc>
          <w:tcPr>
            <w:tcW w:w="2659" w:type="dxa"/>
          </w:tcPr>
          <w:p w14:paraId="03F1471E" w14:textId="1CF77076" w:rsidR="001D5386" w:rsidRPr="00597481" w:rsidRDefault="001D5386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58" w:type="dxa"/>
          </w:tcPr>
          <w:p w14:paraId="5A41F548" w14:textId="766F6B91" w:rsidR="001D5386" w:rsidRPr="00597481" w:rsidRDefault="001D5386" w:rsidP="001D5386">
            <w:pPr>
              <w:spacing w:after="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)</w:t>
            </w:r>
          </w:p>
        </w:tc>
      </w:tr>
      <w:tr w:rsidR="00CB06E1" w:rsidRPr="00597481" w14:paraId="03F36268" w14:textId="77777777" w:rsidTr="003F60C7">
        <w:tc>
          <w:tcPr>
            <w:tcW w:w="2659" w:type="dxa"/>
          </w:tcPr>
          <w:p w14:paraId="6EA1CCFB" w14:textId="77777777" w:rsidR="00CB06E1" w:rsidRPr="0059748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58" w:type="dxa"/>
          </w:tcPr>
          <w:p w14:paraId="5041B617" w14:textId="77777777" w:rsidR="00CB06E1" w:rsidRPr="0059748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3F60C7" w:rsidRPr="00597481" w14:paraId="1D1AC97E" w14:textId="77777777" w:rsidTr="003F60C7">
        <w:trPr>
          <w:trHeight w:val="170"/>
        </w:trPr>
        <w:tc>
          <w:tcPr>
            <w:tcW w:w="2659" w:type="dxa"/>
          </w:tcPr>
          <w:p w14:paraId="2B12DF4A" w14:textId="7DDCB13B" w:rsidR="003F60C7" w:rsidRPr="00597481" w:rsidRDefault="003F60C7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258" w:type="dxa"/>
          </w:tcPr>
          <w:p w14:paraId="0E0CD382" w14:textId="2A76FFDA" w:rsidR="003F60C7" w:rsidRPr="00597481" w:rsidRDefault="003F60C7" w:rsidP="003F60C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+ -</w:t>
            </w:r>
          </w:p>
        </w:tc>
      </w:tr>
      <w:tr w:rsidR="003F60C7" w:rsidRPr="00597481" w14:paraId="6961CDA5" w14:textId="77777777" w:rsidTr="001D5386">
        <w:trPr>
          <w:trHeight w:val="70"/>
        </w:trPr>
        <w:tc>
          <w:tcPr>
            <w:tcW w:w="2659" w:type="dxa"/>
          </w:tcPr>
          <w:p w14:paraId="674F1181" w14:textId="076808A0" w:rsidR="003F60C7" w:rsidRPr="00597481" w:rsidRDefault="003F60C7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258" w:type="dxa"/>
          </w:tcPr>
          <w:p w14:paraId="5F5F62E5" w14:textId="21EE35C8" w:rsidR="003F60C7" w:rsidRPr="00597481" w:rsidRDefault="003F60C7" w:rsidP="003F60C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* / %</w:t>
            </w:r>
          </w:p>
        </w:tc>
      </w:tr>
      <w:tr w:rsidR="00CB06E1" w:rsidRPr="00597481" w14:paraId="5C3681AE" w14:textId="77777777" w:rsidTr="003F60C7">
        <w:tc>
          <w:tcPr>
            <w:tcW w:w="2659" w:type="dxa"/>
          </w:tcPr>
          <w:p w14:paraId="5EAD21BD" w14:textId="77777777" w:rsidR="00CB06E1" w:rsidRPr="00597481" w:rsidRDefault="00CB06E1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258" w:type="dxa"/>
          </w:tcPr>
          <w:p w14:paraId="32F42B86" w14:textId="042CAC0E" w:rsidR="004C2567" w:rsidRPr="00597481" w:rsidRDefault="003F60C7" w:rsidP="002F6210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gramStart"/>
            <w:r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[</w:t>
            </w: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D5386"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]</w:t>
            </w:r>
            <w:proofErr w:type="gramEnd"/>
            <w:r w:rsidR="001D5386"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C2567"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– </w:t>
            </w:r>
            <w:r w:rsidR="004C2567"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скобк</w:t>
            </w:r>
            <w:r w:rsidR="001D5386"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>и</w:t>
            </w:r>
            <w:r w:rsidR="004C2567" w:rsidRPr="00597481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параметров функции</w:t>
            </w:r>
          </w:p>
        </w:tc>
      </w:tr>
    </w:tbl>
    <w:p w14:paraId="2FA96EFB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1" w:name="_3cqmetx"/>
      <w:bookmarkStart w:id="192" w:name="_Toc500358601"/>
      <w:bookmarkStart w:id="193" w:name="_Toc153735448"/>
      <w:bookmarkEnd w:id="191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2"/>
      <w:bookmarkEnd w:id="193"/>
    </w:p>
    <w:p w14:paraId="121359EB" w14:textId="48337510" w:rsidR="006B16DD" w:rsidRPr="00597481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112468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112468" w:rsidRPr="00112468">
        <w:rPr>
          <w:rFonts w:ascii="Times New Roman" w:hAnsi="Times New Roman" w:cs="Times New Roman"/>
          <w:sz w:val="28"/>
          <w:szCs w:val="28"/>
        </w:rPr>
        <w:t>3</w:t>
      </w:r>
      <w:r w:rsidRPr="00597481"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14:paraId="0B6D51D5" w14:textId="77777777" w:rsidR="000C6281" w:rsidRPr="00597481" w:rsidRDefault="004C2567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Польская запись –</w:t>
      </w:r>
      <w:r w:rsidR="006B16DD" w:rsidRPr="00597481">
        <w:rPr>
          <w:rFonts w:ascii="Times New Roman" w:hAnsi="Times New Roman" w:cs="Times New Roman"/>
          <w:sz w:val="28"/>
          <w:szCs w:val="28"/>
        </w:rPr>
        <w:t xml:space="preserve"> это альтернативный способ записи арифметических выражений, преимущество которого состоит в отсутствии скобок. </w:t>
      </w:r>
    </w:p>
    <w:p w14:paraId="7BE91A76" w14:textId="796F6A82" w:rsidR="004C2567" w:rsidRPr="00597481" w:rsidRDefault="001D5386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597481">
        <w:rPr>
          <w:rFonts w:ascii="Times New Roman" w:eastAsia="Calibri" w:hAnsi="Times New Roman" w:cs="Times New Roman"/>
          <w:sz w:val="28"/>
          <w:szCs w:val="28"/>
        </w:rPr>
        <w:t xml:space="preserve">Обратная польская запись — это форма записи математических выражений, в которой операторы расположены после своих операндов. Выражение в обратной польской нотации читается слева направо: операция выполняется над двумя операндами, непосредственно стоящими перед знаком этой операции. </w:t>
      </w:r>
      <w:bookmarkStart w:id="194" w:name="_1rvwp1q"/>
      <w:bookmarkStart w:id="195" w:name="_Toc500358602"/>
      <w:bookmarkEnd w:id="194"/>
    </w:p>
    <w:p w14:paraId="38A92903" w14:textId="77777777" w:rsidR="004C2567" w:rsidRPr="00597481" w:rsidRDefault="004C2567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4C973394" w14:textId="77777777" w:rsidR="00D15BF1" w:rsidRPr="00597481" w:rsidRDefault="00D15BF1" w:rsidP="0011246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исходная строка: выражение;</w:t>
      </w:r>
    </w:p>
    <w:p w14:paraId="5FA28649" w14:textId="77777777" w:rsidR="00D15BF1" w:rsidRPr="00597481" w:rsidRDefault="00D15BF1" w:rsidP="0011246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79069055" w14:textId="77777777" w:rsidR="00D15BF1" w:rsidRPr="00597481" w:rsidRDefault="00D15BF1" w:rsidP="001124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стек: пустой;</w:t>
      </w:r>
    </w:p>
    <w:p w14:paraId="0BDC09B7" w14:textId="77777777" w:rsidR="00D15BF1" w:rsidRPr="00597481" w:rsidRDefault="00D15BF1" w:rsidP="0011246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136D5646" w14:textId="77777777" w:rsidR="00D15BF1" w:rsidRPr="00597481" w:rsidRDefault="00D15BF1" w:rsidP="0011246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64937606" w14:textId="77777777" w:rsidR="00D15BF1" w:rsidRPr="00597481" w:rsidRDefault="00D15BF1" w:rsidP="0011246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операнды переносятся в результирующую строку в порядке их следования;</w:t>
      </w:r>
    </w:p>
    <w:p w14:paraId="08239FAC" w14:textId="77777777" w:rsidR="00D15BF1" w:rsidRPr="00597481" w:rsidRDefault="00D15BF1" w:rsidP="00112468">
      <w:pPr>
        <w:pStyle w:val="aa"/>
        <w:spacing w:after="0" w:line="240" w:lineRule="auto"/>
        <w:ind w:left="0" w:firstLine="709"/>
        <w:rPr>
          <w:szCs w:val="28"/>
        </w:rPr>
      </w:pPr>
      <w:r w:rsidRPr="00597481">
        <w:rPr>
          <w:rFonts w:eastAsia="Times New Roman"/>
          <w:szCs w:val="28"/>
          <w:lang w:eastAsia="ru-RU"/>
        </w:rPr>
        <w:t xml:space="preserve">– </w:t>
      </w:r>
      <w:r w:rsidRPr="00597481">
        <w:rPr>
          <w:szCs w:val="28"/>
        </w:rPr>
        <w:t>операция записывается в стек, если стек пуст или в вершине стека лежит отрывающая скобка;</w:t>
      </w:r>
    </w:p>
    <w:p w14:paraId="59B134A4" w14:textId="77777777" w:rsidR="00D15BF1" w:rsidRPr="00597481" w:rsidRDefault="00D15BF1" w:rsidP="0011246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операция выталкивает все операции с большим или равным приоритетом в результирующую строку;</w:t>
      </w:r>
    </w:p>
    <w:p w14:paraId="7E3D6964" w14:textId="77777777" w:rsidR="00D15BF1" w:rsidRPr="00597481" w:rsidRDefault="00D15BF1" w:rsidP="00112468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9748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597481">
        <w:rPr>
          <w:rFonts w:ascii="Times New Roman" w:hAnsi="Times New Roman" w:cs="Times New Roman"/>
          <w:sz w:val="28"/>
          <w:szCs w:val="28"/>
        </w:rPr>
        <w:t>запятая не помещается в стек, если в стеке операции, то все выбираются в строку;</w:t>
      </w:r>
    </w:p>
    <w:p w14:paraId="15011E29" w14:textId="77777777" w:rsidR="00D15BF1" w:rsidRPr="00597481" w:rsidRDefault="00D15BF1" w:rsidP="00112468">
      <w:pPr>
        <w:pStyle w:val="aa"/>
        <w:spacing w:after="0" w:line="240" w:lineRule="auto"/>
        <w:ind w:left="0" w:firstLine="709"/>
        <w:rPr>
          <w:szCs w:val="28"/>
        </w:rPr>
      </w:pPr>
      <w:r w:rsidRPr="00597481">
        <w:rPr>
          <w:rFonts w:eastAsia="Times New Roman"/>
          <w:szCs w:val="28"/>
          <w:lang w:eastAsia="ru-RU"/>
        </w:rPr>
        <w:t xml:space="preserve">– </w:t>
      </w:r>
      <w:r w:rsidRPr="00597481">
        <w:rPr>
          <w:szCs w:val="28"/>
        </w:rPr>
        <w:t>отрывающая скобка помещается в стек;</w:t>
      </w:r>
    </w:p>
    <w:p w14:paraId="66EED60C" w14:textId="77777777" w:rsidR="00D15BF1" w:rsidRPr="00597481" w:rsidRDefault="00D15BF1" w:rsidP="00112468">
      <w:pPr>
        <w:pStyle w:val="aa"/>
        <w:spacing w:after="0" w:line="240" w:lineRule="auto"/>
        <w:ind w:left="0" w:firstLine="709"/>
        <w:rPr>
          <w:szCs w:val="28"/>
        </w:rPr>
      </w:pPr>
      <w:r w:rsidRPr="00597481">
        <w:rPr>
          <w:rFonts w:eastAsia="Times New Roman"/>
          <w:szCs w:val="28"/>
          <w:lang w:eastAsia="ru-RU"/>
        </w:rPr>
        <w:t xml:space="preserve">– </w:t>
      </w:r>
      <w:r w:rsidRPr="00597481">
        <w:rPr>
          <w:szCs w:val="28"/>
        </w:rPr>
        <w:t>закрывающая скобка выталкивает все операции до открывающей скобки, после чего обе скобки уничтожаются;</w:t>
      </w:r>
    </w:p>
    <w:p w14:paraId="73966B50" w14:textId="77777777" w:rsidR="00D15BF1" w:rsidRPr="00597481" w:rsidRDefault="00D15BF1" w:rsidP="00112468">
      <w:pPr>
        <w:pStyle w:val="aa"/>
        <w:spacing w:after="0" w:line="240" w:lineRule="auto"/>
        <w:ind w:left="0" w:firstLine="709"/>
        <w:rPr>
          <w:szCs w:val="28"/>
        </w:rPr>
      </w:pPr>
      <w:r w:rsidRPr="00597481">
        <w:rPr>
          <w:rFonts w:eastAsia="Times New Roman"/>
          <w:szCs w:val="28"/>
          <w:lang w:eastAsia="ru-RU"/>
        </w:rPr>
        <w:lastRenderedPageBreak/>
        <w:t xml:space="preserve">– </w:t>
      </w:r>
      <w:r w:rsidRPr="00597481">
        <w:rPr>
          <w:szCs w:val="28"/>
        </w:rPr>
        <w:t xml:space="preserve">закрывающая скобка с приоритетом, равным 4, выталкивает все до открывающей с таким же приоритетом и генерирует @ </w:t>
      </w:r>
      <w:r w:rsidRPr="00597481">
        <w:rPr>
          <w:bCs/>
          <w:szCs w:val="28"/>
          <w:shd w:val="clear" w:color="auto" w:fill="FFFFFF"/>
        </w:rPr>
        <w:t>– специальный символ, в которого записывается информация о вызываемой функции, а в поле приоритета для данной лексемы записывается число параметров вызываемой функции</w:t>
      </w:r>
      <w:r w:rsidRPr="00597481">
        <w:rPr>
          <w:szCs w:val="28"/>
        </w:rPr>
        <w:t>;</w:t>
      </w:r>
    </w:p>
    <w:p w14:paraId="6C9FDDE9" w14:textId="77777777" w:rsidR="00D15BF1" w:rsidRPr="00597481" w:rsidRDefault="00D15BF1" w:rsidP="00112468">
      <w:pPr>
        <w:pStyle w:val="aa"/>
        <w:spacing w:after="0" w:line="240" w:lineRule="auto"/>
        <w:ind w:left="0" w:firstLine="709"/>
        <w:rPr>
          <w:szCs w:val="28"/>
        </w:rPr>
      </w:pPr>
      <w:r w:rsidRPr="00597481">
        <w:rPr>
          <w:rFonts w:eastAsia="Times New Roman"/>
          <w:szCs w:val="28"/>
          <w:lang w:eastAsia="ru-RU"/>
        </w:rPr>
        <w:t xml:space="preserve">– </w:t>
      </w:r>
      <w:r w:rsidRPr="00597481">
        <w:rPr>
          <w:szCs w:val="28"/>
        </w:rPr>
        <w:t xml:space="preserve">по концу разбора исходной строки все операции, оставшиеся в стеке, выталкиваются в результирующую строку. </w:t>
      </w:r>
    </w:p>
    <w:p w14:paraId="4C112B9B" w14:textId="77777777" w:rsidR="000C6281" w:rsidRPr="00597481" w:rsidRDefault="000C6281" w:rsidP="000F3F8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Таблица 6.2</w:t>
      </w:r>
      <w:r w:rsidR="001843CF"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B93F75" w:rsidRPr="00597481">
        <w:rPr>
          <w:rFonts w:ascii="Times New Roman" w:hAnsi="Times New Roman" w:cs="Times New Roman"/>
          <w:sz w:val="28"/>
          <w:szCs w:val="28"/>
        </w:rPr>
        <w:t xml:space="preserve">– </w:t>
      </w:r>
      <w:r w:rsidR="001843CF" w:rsidRPr="00597481">
        <w:rPr>
          <w:rFonts w:ascii="Times New Roman" w:hAnsi="Times New Roman" w:cs="Times New Roman"/>
          <w:sz w:val="28"/>
          <w:szCs w:val="28"/>
        </w:rPr>
        <w:t>Пример преобразования выражения</w:t>
      </w:r>
      <w:r w:rsidRPr="00597481">
        <w:rPr>
          <w:rFonts w:ascii="Times New Roman" w:hAnsi="Times New Roman" w:cs="Times New Roman"/>
          <w:sz w:val="28"/>
          <w:szCs w:val="28"/>
        </w:rPr>
        <w:t xml:space="preserve"> в </w:t>
      </w:r>
      <w:r w:rsidR="001843CF" w:rsidRPr="00597481">
        <w:rPr>
          <w:rFonts w:ascii="Times New Roman" w:hAnsi="Times New Roman" w:cs="Times New Roman"/>
          <w:sz w:val="28"/>
          <w:szCs w:val="28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0C6281" w:rsidRPr="00597481" w14:paraId="100BB779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C2ABCE" w14:textId="77777777" w:rsidR="000C6281" w:rsidRPr="005974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C45D726" w14:textId="77777777" w:rsidR="000C6281" w:rsidRPr="005974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5BBA6D" w14:textId="77777777" w:rsidR="000C6281" w:rsidRPr="00597481" w:rsidRDefault="000C628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0C6281" w:rsidRPr="00597481" w14:paraId="6931670F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8A6890" w14:textId="319AFAEF" w:rsidR="000C6281" w:rsidRPr="00597481" w:rsidRDefault="00112468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+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*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/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A1A5A" w14:textId="77777777" w:rsidR="000C6281" w:rsidRPr="00597481" w:rsidRDefault="000C6281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1D7D2" w14:textId="77777777" w:rsidR="000C6281" w:rsidRPr="00597481" w:rsidRDefault="000C6281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C6281" w:rsidRPr="00597481" w14:paraId="185288C1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4B8723" w14:textId="03A918C5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+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*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/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8C17A5" w14:textId="66E3D143" w:rsidR="000C6281" w:rsidRPr="00597481" w:rsidRDefault="000C6281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73C4D1" w14:textId="77777777" w:rsidR="000C6281" w:rsidRPr="00597481" w:rsidRDefault="000C6281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0C6281" w:rsidRPr="00597481" w14:paraId="0AE128F7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550D49" w14:textId="2C6B276A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+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)*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/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EB73B3" w14:textId="5C8DA236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C26D20" w14:textId="25D3C542" w:rsidR="000C6281" w:rsidRPr="00597481" w:rsidRDefault="000C6281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0C6281" w:rsidRPr="00597481" w14:paraId="666E7BC3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ED3204" w14:textId="6C2A3476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)*l/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A4BCAF" w14:textId="5D5D2690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E781E1" w14:textId="042A0707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0C6281" w:rsidRPr="00597481" w14:paraId="3A0E3278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8EDEAD" w14:textId="7635E550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)*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/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016FD5" w14:textId="0DE6C3F9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l</w:t>
            </w:r>
            <w:proofErr w:type="spellEnd"/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2C282D" w14:textId="2D641AF7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0C6281" w:rsidRPr="00597481" w14:paraId="27697C20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B303A1" w14:textId="22ACE5A5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*l/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9F0FC0" w14:textId="6343255F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2C37E7" w14:textId="21FD97B0" w:rsidR="000C6281" w:rsidRPr="00597481" w:rsidRDefault="000C6281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0C6281" w:rsidRPr="00597481" w14:paraId="60603634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CB9DFC" w14:textId="04B954EF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/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789586" w14:textId="42B90D42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0D32BC" w14:textId="62DA4F06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0C6281" w:rsidRPr="00597481" w14:paraId="78FDD529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0C55E9" w14:textId="0A440818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248B081" w14:textId="63FE00EB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l+l</w:t>
            </w:r>
            <w:proofErr w:type="spellEnd"/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A7E4B5" w14:textId="2864EBE6" w:rsidR="000C6281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345653" w:rsidRPr="00597481" w14:paraId="32C74A18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E77BD5" w14:textId="42BAA202" w:rsidR="00345653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8670A0" w14:textId="09A8C107" w:rsidR="00345653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l+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9B603A" w14:textId="2A01E137" w:rsidR="00345653" w:rsidRPr="00597481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</w:tr>
      <w:tr w:rsidR="000F7602" w:rsidRPr="00597481" w14:paraId="1A39AD96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15DF72" w14:textId="77777777" w:rsidR="000F7602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29E164" w14:textId="3E703F8C" w:rsidR="000F7602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l+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l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B8B663" w14:textId="347F33A6" w:rsidR="000F7602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</w:tr>
      <w:tr w:rsidR="000F7602" w:rsidRPr="00597481" w14:paraId="2F18EFED" w14:textId="77777777" w:rsidTr="000F3F8C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D35EE" w14:textId="77777777" w:rsidR="000F7602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4AC227" w14:textId="62179E60" w:rsidR="000F7602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l+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l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073215" w14:textId="77777777" w:rsidR="000F7602" w:rsidRDefault="000F7602" w:rsidP="005464F2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227236F7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6" w:name="_Toc153735449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5"/>
      <w:bookmarkEnd w:id="196"/>
    </w:p>
    <w:p w14:paraId="26F99F6D" w14:textId="5AF2C380" w:rsidR="001D5386" w:rsidRPr="00597481" w:rsidRDefault="001D5386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Программная реализация алгоритма преобразования выражений </w:t>
      </w:r>
      <w:r w:rsidRPr="00597481"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в обратный польский формат</w:t>
      </w:r>
      <w:r w:rsidRPr="00597481">
        <w:rPr>
          <w:rFonts w:ascii="Times New Roman" w:hAnsi="Times New Roman" w:cs="Times New Roman"/>
          <w:sz w:val="28"/>
          <w:szCs w:val="28"/>
        </w:rPr>
        <w:t xml:space="preserve"> основана функциях </w:t>
      </w:r>
      <w:proofErr w:type="spellStart"/>
      <w:r w:rsidRPr="00597481">
        <w:rPr>
          <w:rFonts w:ascii="Times New Roman" w:hAnsi="Times New Roman" w:cs="Times New Roman"/>
          <w:sz w:val="28"/>
          <w:szCs w:val="28"/>
          <w:lang w:val="en-US"/>
        </w:rPr>
        <w:t>Poliz</w:t>
      </w:r>
      <w:proofErr w:type="spellEnd"/>
      <w:r w:rsidRPr="00597481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597481">
        <w:rPr>
          <w:rFonts w:ascii="Times New Roman" w:hAnsi="Times New Roman" w:cs="Times New Roman"/>
          <w:sz w:val="28"/>
          <w:szCs w:val="28"/>
          <w:lang w:val="en-US"/>
        </w:rPr>
        <w:t>StartPoliz</w:t>
      </w:r>
      <w:proofErr w:type="spellEnd"/>
      <w:r w:rsidRPr="00597481">
        <w:rPr>
          <w:rFonts w:ascii="Times New Roman" w:hAnsi="Times New Roman" w:cs="Times New Roman"/>
          <w:sz w:val="28"/>
          <w:szCs w:val="28"/>
        </w:rPr>
        <w:t xml:space="preserve">. Функция </w:t>
      </w:r>
      <w:proofErr w:type="spellStart"/>
      <w:r w:rsidRPr="00597481">
        <w:rPr>
          <w:rFonts w:ascii="Times New Roman" w:hAnsi="Times New Roman" w:cs="Times New Roman"/>
          <w:sz w:val="28"/>
          <w:szCs w:val="28"/>
          <w:lang w:val="en-US"/>
        </w:rPr>
        <w:t>StartPoliz</w:t>
      </w:r>
      <w:proofErr w:type="spellEnd"/>
      <w:r w:rsidRPr="00597481">
        <w:rPr>
          <w:rFonts w:ascii="Times New Roman" w:hAnsi="Times New Roman" w:cs="Times New Roman"/>
          <w:sz w:val="28"/>
          <w:szCs w:val="28"/>
        </w:rPr>
        <w:t xml:space="preserve"> принимает как параметр адрес таблицы лексем и содержит цикл, в ходе которого перебираются все лексемы исходного кода. Если последовательность лексем соответствует началу выражения, вызывается функция </w:t>
      </w:r>
      <w:proofErr w:type="spellStart"/>
      <w:r w:rsidRPr="00597481">
        <w:rPr>
          <w:rFonts w:ascii="Times New Roman" w:hAnsi="Times New Roman" w:cs="Times New Roman"/>
          <w:sz w:val="28"/>
          <w:szCs w:val="28"/>
          <w:lang w:val="en-US"/>
        </w:rPr>
        <w:t>Poliz</w:t>
      </w:r>
      <w:proofErr w:type="spellEnd"/>
      <w:r w:rsidRPr="00597481">
        <w:rPr>
          <w:rFonts w:ascii="Times New Roman" w:hAnsi="Times New Roman" w:cs="Times New Roman"/>
          <w:sz w:val="28"/>
          <w:szCs w:val="28"/>
        </w:rPr>
        <w:t>, где и проводится точечное преобразование выражений к польской нотации.</w:t>
      </w:r>
    </w:p>
    <w:p w14:paraId="05122158" w14:textId="77777777" w:rsidR="006B16DD" w:rsidRPr="00597481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7" w:name="_Toc500358603"/>
      <w:bookmarkStart w:id="198" w:name="_Toc153735450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97"/>
      <w:bookmarkEnd w:id="198"/>
    </w:p>
    <w:p w14:paraId="2395DA4D" w14:textId="77777777" w:rsidR="006B16DD" w:rsidRPr="00597481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4. Преобразование выражений в формат польской записи необходимо для построения более простых алгоритмов их вычисления.</w:t>
      </w:r>
    </w:p>
    <w:p w14:paraId="46E491B1" w14:textId="57DED91F" w:rsidR="00FD364E" w:rsidRPr="00597481" w:rsidRDefault="007E37CF" w:rsidP="00FD364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</w:t>
      </w:r>
      <w:r w:rsidR="001B7FB5" w:rsidRPr="00597481">
        <w:rPr>
          <w:rFonts w:ascii="Times New Roman" w:hAnsi="Times New Roman" w:cs="Times New Roman"/>
          <w:sz w:val="28"/>
          <w:szCs w:val="28"/>
        </w:rPr>
        <w:t xml:space="preserve">риложении </w:t>
      </w:r>
      <w:r w:rsidR="00D46790" w:rsidRPr="00597481">
        <w:rPr>
          <w:rFonts w:ascii="Times New Roman" w:hAnsi="Times New Roman" w:cs="Times New Roman"/>
          <w:sz w:val="28"/>
          <w:szCs w:val="28"/>
        </w:rPr>
        <w:t xml:space="preserve">Ж </w:t>
      </w:r>
      <w:r w:rsidR="001B7FB5" w:rsidRPr="00597481">
        <w:rPr>
          <w:rFonts w:ascii="Times New Roman" w:hAnsi="Times New Roman" w:cs="Times New Roman"/>
          <w:sz w:val="28"/>
          <w:szCs w:val="28"/>
        </w:rPr>
        <w:t>приведен</w:t>
      </w:r>
      <w:r w:rsidR="001D5386" w:rsidRPr="00597481">
        <w:rPr>
          <w:rFonts w:ascii="Times New Roman" w:hAnsi="Times New Roman" w:cs="Times New Roman"/>
          <w:sz w:val="28"/>
          <w:szCs w:val="28"/>
        </w:rPr>
        <w:t xml:space="preserve"> измененное представление промежуточного кода, </w:t>
      </w:r>
      <w:r w:rsidR="001B7FB5" w:rsidRPr="00597481">
        <w:rPr>
          <w:rFonts w:ascii="Times New Roman" w:hAnsi="Times New Roman" w:cs="Times New Roman"/>
          <w:sz w:val="28"/>
          <w:szCs w:val="28"/>
        </w:rPr>
        <w:t>отображающ</w:t>
      </w:r>
      <w:r w:rsidR="001D5386" w:rsidRPr="00597481">
        <w:rPr>
          <w:rFonts w:ascii="Times New Roman" w:hAnsi="Times New Roman" w:cs="Times New Roman"/>
          <w:sz w:val="28"/>
          <w:szCs w:val="28"/>
        </w:rPr>
        <w:t>е</w:t>
      </w:r>
      <w:r w:rsidR="001B7FB5" w:rsidRPr="00597481">
        <w:rPr>
          <w:rFonts w:ascii="Times New Roman" w:hAnsi="Times New Roman" w:cs="Times New Roman"/>
          <w:sz w:val="28"/>
          <w:szCs w:val="28"/>
        </w:rPr>
        <w:t>е</w:t>
      </w:r>
      <w:r w:rsidR="006B16DD" w:rsidRPr="00597481">
        <w:rPr>
          <w:rFonts w:ascii="Times New Roman" w:hAnsi="Times New Roman" w:cs="Times New Roman"/>
          <w:sz w:val="28"/>
          <w:szCs w:val="28"/>
        </w:rPr>
        <w:t xml:space="preserve"> результаты преобразован</w:t>
      </w:r>
      <w:bookmarkStart w:id="199" w:name="_Toc469840293"/>
      <w:bookmarkStart w:id="200" w:name="_Toc469841172"/>
      <w:bookmarkStart w:id="201" w:name="_Toc469842936"/>
      <w:bookmarkStart w:id="202" w:name="_Toc500358604"/>
      <w:r w:rsidR="00FD364E" w:rsidRPr="00597481">
        <w:rPr>
          <w:rFonts w:ascii="Times New Roman" w:hAnsi="Times New Roman" w:cs="Times New Roman"/>
          <w:sz w:val="28"/>
          <w:szCs w:val="28"/>
        </w:rPr>
        <w:t>ия выражений в польский формат.</w:t>
      </w:r>
    </w:p>
    <w:p w14:paraId="49B60559" w14:textId="2A99E5EA" w:rsidR="000A3553" w:rsidRPr="00597481" w:rsidRDefault="006F147F" w:rsidP="000F5280">
      <w:pPr>
        <w:pStyle w:val="1"/>
        <w:ind w:left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br w:type="column"/>
      </w:r>
      <w:bookmarkStart w:id="203" w:name="_Toc153735451"/>
      <w:r w:rsidR="000A3553"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 Генерация кода</w:t>
      </w:r>
      <w:bookmarkEnd w:id="199"/>
      <w:bookmarkEnd w:id="200"/>
      <w:bookmarkEnd w:id="201"/>
      <w:bookmarkEnd w:id="202"/>
      <w:bookmarkEnd w:id="203"/>
    </w:p>
    <w:p w14:paraId="66F7FD33" w14:textId="77777777" w:rsidR="000A3553" w:rsidRPr="00597481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4" w:name="_Toc153735452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4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52B96D82" w14:textId="77777777" w:rsidR="000A3553" w:rsidRPr="00597481" w:rsidRDefault="000A355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597481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</w:t>
      </w:r>
    </w:p>
    <w:p w14:paraId="2EAB0838" w14:textId="77777777" w:rsidR="000A3553" w:rsidRPr="00597481" w:rsidRDefault="007000AC" w:rsidP="00E059D2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45698FF" wp14:editId="5A6A3B7F">
            <wp:extent cx="5000000" cy="2066667"/>
            <wp:effectExtent l="19050" t="19050" r="10160" b="101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26706B6" w14:textId="77777777" w:rsidR="00086AAE" w:rsidRPr="00597481" w:rsidRDefault="00E059D2" w:rsidP="00E059D2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Рисунок</w:t>
      </w:r>
      <w:r w:rsidR="000A3553" w:rsidRPr="00597481">
        <w:rPr>
          <w:rFonts w:ascii="Times New Roman" w:hAnsi="Times New Roman" w:cs="Times New Roman"/>
          <w:sz w:val="28"/>
          <w:szCs w:val="28"/>
        </w:rPr>
        <w:t xml:space="preserve"> 7.1 Стр</w:t>
      </w:r>
      <w:r w:rsidR="001E3856" w:rsidRPr="00597481"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14:paraId="7579610F" w14:textId="77777777" w:rsidR="000A3553" w:rsidRPr="00597481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5" w:name="_Toc500358605"/>
      <w:bookmarkStart w:id="206" w:name="_Toc153735453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205"/>
      <w:bookmarkEnd w:id="206"/>
    </w:p>
    <w:p w14:paraId="4C8D80D9" w14:textId="242A4C4F" w:rsidR="000A3553" w:rsidRPr="00597481" w:rsidRDefault="000A3553" w:rsidP="00383D83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597481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597481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597481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Pr="00597481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и .</w:t>
      </w:r>
      <w:proofErr w:type="gramEnd"/>
      <w:r w:rsidRPr="00597481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597481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597481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0F7602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0F7602" w:rsidRPr="000F7602">
        <w:rPr>
          <w:rFonts w:ascii="Times New Roman" w:hAnsi="Times New Roman" w:cs="Times New Roman"/>
          <w:sz w:val="28"/>
          <w:szCs w:val="28"/>
        </w:rPr>
        <w:t>3</w:t>
      </w:r>
      <w:r w:rsidRPr="00597481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597481">
        <w:rPr>
          <w:rFonts w:ascii="Times New Roman" w:hAnsi="Times New Roman" w:cs="Times New Roman"/>
          <w:sz w:val="28"/>
          <w:szCs w:val="28"/>
        </w:rPr>
        <w:t xml:space="preserve">). Литералы – в сегменте констант </w:t>
      </w:r>
      <w:proofErr w:type="gramStart"/>
      <w:r w:rsidRPr="00597481">
        <w:rPr>
          <w:rFonts w:ascii="Times New Roman" w:hAnsi="Times New Roman" w:cs="Times New Roman"/>
          <w:sz w:val="28"/>
          <w:szCs w:val="28"/>
        </w:rPr>
        <w:t>(.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gramEnd"/>
      <w:r w:rsidRPr="00597481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0F7602">
        <w:rPr>
          <w:rFonts w:ascii="Times New Roman" w:hAnsi="Times New Roman" w:cs="Times New Roman"/>
          <w:sz w:val="28"/>
          <w:szCs w:val="28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</w:rPr>
        <w:t>-202</w:t>
      </w:r>
      <w:r w:rsidR="000F7602" w:rsidRPr="000F7602">
        <w:rPr>
          <w:rFonts w:ascii="Times New Roman" w:hAnsi="Times New Roman" w:cs="Times New Roman"/>
          <w:sz w:val="28"/>
          <w:szCs w:val="28"/>
        </w:rPr>
        <w:t>3</w:t>
      </w:r>
      <w:r w:rsidRPr="00597481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  <w:r w:rsidR="00B67591" w:rsidRPr="00597481">
        <w:rPr>
          <w:rFonts w:ascii="Times New Roman" w:hAnsi="Times New Roman" w:cs="Times New Roman"/>
          <w:sz w:val="28"/>
          <w:szCs w:val="28"/>
        </w:rPr>
        <w:t xml:space="preserve"> Сген</w:t>
      </w:r>
      <w:r w:rsidR="007E37CF">
        <w:rPr>
          <w:rFonts w:ascii="Times New Roman" w:hAnsi="Times New Roman" w:cs="Times New Roman"/>
          <w:sz w:val="28"/>
          <w:szCs w:val="28"/>
        </w:rPr>
        <w:t>ерированный код предоставлен в П</w:t>
      </w:r>
      <w:r w:rsidR="00B67591" w:rsidRPr="00597481">
        <w:rPr>
          <w:rFonts w:ascii="Times New Roman" w:hAnsi="Times New Roman" w:cs="Times New Roman"/>
          <w:sz w:val="28"/>
          <w:szCs w:val="28"/>
        </w:rPr>
        <w:t>риложении З.</w:t>
      </w:r>
    </w:p>
    <w:p w14:paraId="6B94DD2C" w14:textId="5586620A" w:rsidR="000A3553" w:rsidRPr="00597481" w:rsidRDefault="000A3553" w:rsidP="000F3F8C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8"/>
        </w:rPr>
      </w:pPr>
      <w:r w:rsidRPr="00597481">
        <w:rPr>
          <w:rFonts w:cs="Times New Roman"/>
          <w:i w:val="0"/>
          <w:color w:val="auto"/>
          <w:sz w:val="28"/>
          <w:szCs w:val="28"/>
        </w:rPr>
        <w:t xml:space="preserve">Таблица 7.1 </w:t>
      </w:r>
      <w:r w:rsidR="00B93F75" w:rsidRPr="00597481">
        <w:rPr>
          <w:rFonts w:cs="Times New Roman"/>
          <w:i w:val="0"/>
          <w:sz w:val="28"/>
          <w:szCs w:val="28"/>
        </w:rPr>
        <w:t xml:space="preserve">– </w:t>
      </w:r>
      <w:r w:rsidRPr="00597481">
        <w:rPr>
          <w:rFonts w:cs="Times New Roman"/>
          <w:i w:val="0"/>
          <w:color w:val="auto"/>
          <w:sz w:val="28"/>
          <w:szCs w:val="28"/>
        </w:rPr>
        <w:t xml:space="preserve">Соответствия типов идентификаторов языка </w:t>
      </w:r>
      <w:r w:rsidR="000F7602">
        <w:rPr>
          <w:rFonts w:cs="Times New Roman"/>
          <w:i w:val="0"/>
          <w:color w:val="auto"/>
          <w:sz w:val="28"/>
          <w:szCs w:val="28"/>
          <w:lang w:val="en-US"/>
        </w:rPr>
        <w:t>GDD</w:t>
      </w:r>
      <w:r w:rsidR="00CB6C69" w:rsidRPr="00597481">
        <w:rPr>
          <w:rFonts w:cs="Times New Roman"/>
          <w:i w:val="0"/>
          <w:color w:val="auto"/>
          <w:sz w:val="28"/>
          <w:szCs w:val="28"/>
        </w:rPr>
        <w:t>-202</w:t>
      </w:r>
      <w:r w:rsidR="000F7602" w:rsidRPr="000F7602">
        <w:rPr>
          <w:rFonts w:cs="Times New Roman"/>
          <w:i w:val="0"/>
          <w:color w:val="auto"/>
          <w:sz w:val="28"/>
          <w:szCs w:val="28"/>
        </w:rPr>
        <w:t>3</w:t>
      </w:r>
      <w:r w:rsidR="000F3F8C" w:rsidRPr="00597481">
        <w:rPr>
          <w:rFonts w:cs="Times New Roman"/>
          <w:i w:val="0"/>
          <w:color w:val="auto"/>
          <w:sz w:val="28"/>
          <w:szCs w:val="28"/>
        </w:rPr>
        <w:t xml:space="preserve"> и языка А</w:t>
      </w:r>
      <w:r w:rsidRPr="00597481">
        <w:rPr>
          <w:rFonts w:cs="Times New Roman"/>
          <w:i w:val="0"/>
          <w:color w:val="auto"/>
          <w:sz w:val="28"/>
          <w:szCs w:val="28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77"/>
        <w:gridCol w:w="2724"/>
        <w:gridCol w:w="4216"/>
      </w:tblGrid>
      <w:tr w:rsidR="000A3553" w:rsidRPr="00597481" w14:paraId="7DF14D85" w14:textId="77777777" w:rsidTr="001D5386">
        <w:tc>
          <w:tcPr>
            <w:tcW w:w="2977" w:type="dxa"/>
          </w:tcPr>
          <w:p w14:paraId="48F5C0BE" w14:textId="0162E869" w:rsidR="000A3553" w:rsidRPr="000F7602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0F7602">
              <w:rPr>
                <w:rFonts w:ascii="Times New Roman" w:hAnsi="Times New Roman" w:cs="Times New Roman"/>
                <w:sz w:val="28"/>
                <w:szCs w:val="28"/>
              </w:rPr>
              <w:t>GDD</w:t>
            </w:r>
            <w:r w:rsidR="00CB6C69" w:rsidRPr="00597481">
              <w:rPr>
                <w:rFonts w:ascii="Times New Roman" w:hAnsi="Times New Roman" w:cs="Times New Roman"/>
                <w:sz w:val="28"/>
                <w:szCs w:val="28"/>
              </w:rPr>
              <w:t>-202</w:t>
            </w:r>
            <w:r w:rsidR="000F7602" w:rsidRPr="000F760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724" w:type="dxa"/>
          </w:tcPr>
          <w:p w14:paraId="16F01843" w14:textId="77777777" w:rsidR="000A3553" w:rsidRPr="00597481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16" w:type="dxa"/>
          </w:tcPr>
          <w:p w14:paraId="13DF70A6" w14:textId="77777777" w:rsidR="000A3553" w:rsidRPr="00597481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A3553" w:rsidRPr="00597481" w14:paraId="7F3F7AF2" w14:textId="77777777" w:rsidTr="001D5386">
        <w:tc>
          <w:tcPr>
            <w:tcW w:w="2977" w:type="dxa"/>
          </w:tcPr>
          <w:p w14:paraId="2D37D084" w14:textId="7EB0077F" w:rsidR="000A3553" w:rsidRPr="00597481" w:rsidRDefault="001D5386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_</w:t>
            </w:r>
          </w:p>
        </w:tc>
        <w:tc>
          <w:tcPr>
            <w:tcW w:w="2724" w:type="dxa"/>
          </w:tcPr>
          <w:p w14:paraId="514732B1" w14:textId="19AFFA2B" w:rsidR="000A3553" w:rsidRPr="00597481" w:rsidRDefault="00D03831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16" w:type="dxa"/>
          </w:tcPr>
          <w:p w14:paraId="337088DE" w14:textId="77777777" w:rsidR="000A3553" w:rsidRPr="00597481" w:rsidRDefault="000A3553" w:rsidP="002F621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со знаком.</w:t>
            </w:r>
          </w:p>
        </w:tc>
      </w:tr>
      <w:tr w:rsidR="00597481" w:rsidRPr="00597481" w14:paraId="6BC52067" w14:textId="77777777" w:rsidTr="001D5386">
        <w:tc>
          <w:tcPr>
            <w:tcW w:w="2977" w:type="dxa"/>
          </w:tcPr>
          <w:p w14:paraId="1765E766" w14:textId="36F47E93" w:rsidR="00597481" w:rsidRPr="00597481" w:rsidRDefault="00CB703F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</w:t>
            </w:r>
            <w:r w:rsid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_</w:t>
            </w:r>
          </w:p>
        </w:tc>
        <w:tc>
          <w:tcPr>
            <w:tcW w:w="2724" w:type="dxa"/>
          </w:tcPr>
          <w:p w14:paraId="3B6AE655" w14:textId="6B229746" w:rsidR="00597481" w:rsidRPr="00597481" w:rsidRDefault="00D03831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038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16" w:type="dxa"/>
          </w:tcPr>
          <w:p w14:paraId="0F132027" w14:textId="4ABA59F7" w:rsidR="00597481" w:rsidRPr="00597481" w:rsidRDefault="00597481" w:rsidP="00597481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ез знака, размером 1 байт</w:t>
            </w: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A3553" w:rsidRPr="00597481" w14:paraId="5BABD6EC" w14:textId="77777777" w:rsidTr="001D5386">
        <w:tc>
          <w:tcPr>
            <w:tcW w:w="2977" w:type="dxa"/>
          </w:tcPr>
          <w:p w14:paraId="415C8F00" w14:textId="0B6D86EA" w:rsidR="000A3553" w:rsidRPr="00597481" w:rsidRDefault="001D5386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_</w:t>
            </w:r>
          </w:p>
        </w:tc>
        <w:tc>
          <w:tcPr>
            <w:tcW w:w="2724" w:type="dxa"/>
          </w:tcPr>
          <w:p w14:paraId="16E6BADC" w14:textId="31FD5EB7" w:rsidR="000A3553" w:rsidRPr="00597481" w:rsidRDefault="00D03831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038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16" w:type="dxa"/>
          </w:tcPr>
          <w:p w14:paraId="2C9B44D1" w14:textId="283EB821" w:rsidR="000A3553" w:rsidRPr="00597481" w:rsidRDefault="00912370" w:rsidP="002F621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Каждый символ строки хранится размером в 1 байт.</w:t>
            </w:r>
          </w:p>
        </w:tc>
      </w:tr>
      <w:tr w:rsidR="00D03831" w:rsidRPr="00597481" w14:paraId="2B8ECB91" w14:textId="77777777" w:rsidTr="001D5386">
        <w:tc>
          <w:tcPr>
            <w:tcW w:w="2977" w:type="dxa"/>
          </w:tcPr>
          <w:p w14:paraId="2E3BD74B" w14:textId="1572A0F9" w:rsidR="00D03831" w:rsidRPr="00597481" w:rsidRDefault="00D03831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_</w:t>
            </w:r>
          </w:p>
        </w:tc>
        <w:tc>
          <w:tcPr>
            <w:tcW w:w="2724" w:type="dxa"/>
          </w:tcPr>
          <w:p w14:paraId="48BF2785" w14:textId="79ACC3D3" w:rsidR="00D03831" w:rsidRPr="00D03831" w:rsidRDefault="00D03831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216" w:type="dxa"/>
          </w:tcPr>
          <w:p w14:paraId="685BF9E6" w14:textId="61288F5D" w:rsidR="00D03831" w:rsidRPr="00D03831" w:rsidRDefault="00D03831" w:rsidP="002F6210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 без знака.</w:t>
            </w:r>
          </w:p>
        </w:tc>
      </w:tr>
    </w:tbl>
    <w:p w14:paraId="17951BC6" w14:textId="0E535D69" w:rsidR="00FD364E" w:rsidRPr="00597481" w:rsidRDefault="00FD364E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153735454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7.3 </w:t>
      </w:r>
      <w:r w:rsidR="00912370" w:rsidRPr="00597481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  <w:bookmarkEnd w:id="207"/>
    </w:p>
    <w:p w14:paraId="5E57F7A9" w14:textId="5E7468D6" w:rsidR="00C94A10" w:rsidRPr="00597481" w:rsidRDefault="00912370" w:rsidP="003E28D3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Функции из стандартной библиотеки содержатся в проекте </w:t>
      </w:r>
      <w:r w:rsidR="00471993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Pr="00597481">
        <w:rPr>
          <w:rFonts w:ascii="Times New Roman" w:hAnsi="Times New Roman" w:cs="Times New Roman"/>
          <w:sz w:val="28"/>
          <w:szCs w:val="28"/>
        </w:rPr>
        <w:t xml:space="preserve">, в свойствах которого указан тип конфигурации «статическая библиотека». Подключение библиотеки происходит с помощью </w:t>
      </w:r>
      <w:proofErr w:type="spellStart"/>
      <w:r w:rsidRPr="00597481">
        <w:rPr>
          <w:rFonts w:ascii="Times New Roman" w:hAnsi="Times New Roman" w:cs="Times New Roman"/>
          <w:sz w:val="28"/>
          <w:szCs w:val="28"/>
          <w:lang w:val="en-US"/>
        </w:rPr>
        <w:t>includelib</w:t>
      </w:r>
      <w:proofErr w:type="spellEnd"/>
      <w:r w:rsidRPr="00597481">
        <w:rPr>
          <w:rFonts w:ascii="Times New Roman" w:hAnsi="Times New Roman" w:cs="Times New Roman"/>
          <w:sz w:val="28"/>
          <w:szCs w:val="28"/>
        </w:rPr>
        <w:t xml:space="preserve"> на этапе генерации кода путем вывода в поток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597481">
        <w:rPr>
          <w:rFonts w:ascii="Times New Roman" w:hAnsi="Times New Roman" w:cs="Times New Roman"/>
          <w:sz w:val="28"/>
          <w:szCs w:val="28"/>
        </w:rPr>
        <w:t xml:space="preserve">. Таким же образом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97481">
        <w:rPr>
          <w:rFonts w:ascii="Times New Roman" w:hAnsi="Times New Roman" w:cs="Times New Roman"/>
          <w:sz w:val="28"/>
          <w:szCs w:val="28"/>
        </w:rPr>
        <w:t xml:space="preserve"> помощью оператора </w:t>
      </w:r>
      <w:r w:rsidRPr="00597481">
        <w:rPr>
          <w:rFonts w:ascii="Times New Roman" w:hAnsi="Times New Roman" w:cs="Times New Roman"/>
          <w:sz w:val="28"/>
          <w:szCs w:val="28"/>
          <w:lang w:val="en-US"/>
        </w:rPr>
        <w:t>EXTRN</w:t>
      </w:r>
      <w:r w:rsidR="00C94A10" w:rsidRPr="00597481">
        <w:rPr>
          <w:rFonts w:ascii="Times New Roman" w:hAnsi="Times New Roman" w:cs="Times New Roman"/>
          <w:sz w:val="28"/>
          <w:szCs w:val="28"/>
        </w:rPr>
        <w:t xml:space="preserve"> объявляются названия функций из библиотеки. Оператор EXTRN выполняет две функции. Во-первых, он сообщает ассемблеру, что указанное символическое имя является внешним для текущего ассемблирования. Вторая функция оператора EXTRN состоит в том, что он указывает ассемблеру тип соответствующего символического имени. Так как ассемблирование является очень формальной процедурой, то ассемблер должен знать, что представляет из себя каждый символ. </w:t>
      </w:r>
    </w:p>
    <w:p w14:paraId="2EAD0C13" w14:textId="1A68AC88" w:rsidR="000A3553" w:rsidRPr="00597481" w:rsidRDefault="001E3856" w:rsidP="005464F2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208" w:name="_Toc469840298"/>
      <w:bookmarkStart w:id="209" w:name="_Toc469841177"/>
      <w:bookmarkStart w:id="210" w:name="_Toc469842941"/>
      <w:r w:rsidRPr="00597481">
        <w:rPr>
          <w:rFonts w:ascii="Times New Roman" w:hAnsi="Times New Roman" w:cs="Times New Roman"/>
          <w:b/>
          <w:sz w:val="28"/>
          <w:szCs w:val="28"/>
        </w:rPr>
        <w:br w:type="column"/>
      </w:r>
      <w:r w:rsidR="000A3553" w:rsidRPr="00597481">
        <w:rPr>
          <w:rFonts w:ascii="Times New Roman" w:hAnsi="Times New Roman" w:cs="Times New Roman"/>
          <w:b/>
          <w:sz w:val="28"/>
          <w:szCs w:val="28"/>
        </w:rPr>
        <w:lastRenderedPageBreak/>
        <w:t>8. Тестирование транслятора</w:t>
      </w:r>
      <w:bookmarkEnd w:id="208"/>
      <w:bookmarkEnd w:id="209"/>
      <w:bookmarkEnd w:id="210"/>
    </w:p>
    <w:p w14:paraId="3FB513FD" w14:textId="77777777" w:rsidR="000A3553" w:rsidRPr="00597481" w:rsidRDefault="000A3553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1" w:name="_Toc469735226"/>
      <w:bookmarkStart w:id="212" w:name="_Toc153735455"/>
      <w:bookmarkStart w:id="213" w:name="_Toc469684728"/>
      <w:bookmarkStart w:id="214" w:name="_Toc469697773"/>
      <w:r w:rsidRPr="00597481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</w:t>
      </w:r>
      <w:r w:rsidR="00056A2C" w:rsidRPr="00597481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фазы</w:t>
      </w:r>
      <w:r w:rsidRPr="00597481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оверки на допустимость символов</w:t>
      </w:r>
      <w:bookmarkEnd w:id="211"/>
      <w:bookmarkEnd w:id="212"/>
    </w:p>
    <w:p w14:paraId="20CC97A5" w14:textId="159DA7D4" w:rsidR="009C03D9" w:rsidRPr="00597481" w:rsidRDefault="000A3553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0F7602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GDD</w:t>
      </w:r>
      <w:r w:rsidR="00CB6C69" w:rsidRPr="00597481">
        <w:rPr>
          <w:rFonts w:ascii="Times New Roman" w:hAnsi="Times New Roman" w:cs="Times New Roman"/>
          <w:sz w:val="28"/>
          <w:szCs w:val="28"/>
          <w:shd w:val="clear" w:color="auto" w:fill="FFFFFF"/>
        </w:rPr>
        <w:t>-202</w:t>
      </w:r>
      <w:r w:rsidR="000F7602" w:rsidRPr="000F7602">
        <w:rPr>
          <w:rFonts w:ascii="Times New Roman" w:hAnsi="Times New Roman" w:cs="Times New Roman"/>
          <w:sz w:val="28"/>
          <w:szCs w:val="28"/>
          <w:shd w:val="clear" w:color="auto" w:fill="FFFFFF"/>
        </w:rPr>
        <w:t>3</w:t>
      </w:r>
      <w:r w:rsidRPr="0059748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213"/>
      <w:bookmarkEnd w:id="214"/>
    </w:p>
    <w:p w14:paraId="63E25A66" w14:textId="77777777" w:rsidR="000A3553" w:rsidRPr="00597481" w:rsidRDefault="000A3553" w:rsidP="00F16FB6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597481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056A2C" w:rsidRPr="00597481">
        <w:rPr>
          <w:rFonts w:cs="Times New Roman"/>
          <w:i w:val="0"/>
          <w:color w:val="auto"/>
          <w:sz w:val="28"/>
          <w:szCs w:val="28"/>
        </w:rPr>
        <w:t xml:space="preserve">аблица 8.1 </w:t>
      </w:r>
      <w:r w:rsidR="00B93F75" w:rsidRPr="00597481">
        <w:rPr>
          <w:rFonts w:cs="Times New Roman"/>
          <w:i w:val="0"/>
          <w:sz w:val="28"/>
          <w:szCs w:val="28"/>
        </w:rPr>
        <w:t>–</w:t>
      </w:r>
      <w:r w:rsidR="00B93F75" w:rsidRPr="00597481">
        <w:rPr>
          <w:rFonts w:cs="Times New Roman"/>
          <w:sz w:val="28"/>
          <w:szCs w:val="28"/>
        </w:rPr>
        <w:t xml:space="preserve"> </w:t>
      </w:r>
      <w:r w:rsidRPr="00597481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 w:rsidR="00056A2C" w:rsidRPr="00597481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597481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9"/>
        <w:gridCol w:w="6418"/>
      </w:tblGrid>
      <w:tr w:rsidR="000A3553" w:rsidRPr="00597481" w14:paraId="5DE86E6D" w14:textId="77777777" w:rsidTr="00F16FB6">
        <w:tc>
          <w:tcPr>
            <w:tcW w:w="3544" w:type="dxa"/>
          </w:tcPr>
          <w:p w14:paraId="7DB2E380" w14:textId="77777777" w:rsidR="000A3553" w:rsidRPr="00597481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14:paraId="52CEADA5" w14:textId="77777777" w:rsidR="000A3553" w:rsidRPr="00597481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597481" w14:paraId="121A7FF8" w14:textId="77777777" w:rsidTr="00F16FB6">
        <w:tc>
          <w:tcPr>
            <w:tcW w:w="3544" w:type="dxa"/>
          </w:tcPr>
          <w:p w14:paraId="38E1437C" w14:textId="53253DFF" w:rsidR="000A3553" w:rsidRPr="00597481" w:rsidRDefault="000F7602" w:rsidP="0076623F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</w:t>
            </w:r>
            <w:r w:rsidR="00397B53" w:rsidRPr="0059748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u</w:t>
            </w:r>
            <w:r w:rsidRPr="000F7602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№</w:t>
            </w:r>
            <w:r w:rsidR="00397B53" w:rsidRPr="0059748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ction</w:t>
            </w:r>
            <w:proofErr w:type="spellEnd"/>
            <w:r w:rsidR="00397B53" w:rsidRPr="0059748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int_ aver [int_ n, int_ m]</w:t>
            </w:r>
          </w:p>
        </w:tc>
        <w:tc>
          <w:tcPr>
            <w:tcW w:w="6521" w:type="dxa"/>
          </w:tcPr>
          <w:p w14:paraId="67230FFD" w14:textId="77777777" w:rsidR="00397B53" w:rsidRPr="00597481" w:rsidRDefault="00397B53" w:rsidP="0076623F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ERROR CODE 200: </w:t>
            </w:r>
            <w:proofErr w:type="gramStart"/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[ LEXICAL</w:t>
            </w:r>
            <w:proofErr w:type="gramEnd"/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] Недопустимый символ в исходном файле (-</w:t>
            </w:r>
            <w:proofErr w:type="spellStart"/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</w:t>
            </w:r>
            <w:proofErr w:type="spellEnd"/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  <w:p w14:paraId="34E6B780" w14:textId="47293F24" w:rsidR="000A3553" w:rsidRPr="00597481" w:rsidRDefault="00397B53" w:rsidP="0076623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1 позиция 4</w:t>
            </w:r>
          </w:p>
        </w:tc>
      </w:tr>
    </w:tbl>
    <w:p w14:paraId="1DAC1819" w14:textId="77777777" w:rsidR="000A3553" w:rsidRPr="00597481" w:rsidRDefault="000A3553" w:rsidP="00F8573E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15" w:name="_Toc469840299"/>
      <w:bookmarkStart w:id="216" w:name="_Toc469841178"/>
      <w:bookmarkStart w:id="217" w:name="_Toc469842942"/>
      <w:bookmarkStart w:id="218" w:name="_Toc153735456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t>Тестирование лексического анализатора</w:t>
      </w:r>
      <w:bookmarkEnd w:id="215"/>
      <w:bookmarkEnd w:id="216"/>
      <w:bookmarkEnd w:id="217"/>
      <w:bookmarkEnd w:id="218"/>
    </w:p>
    <w:p w14:paraId="6E254A1A" w14:textId="77777777" w:rsidR="000A3553" w:rsidRPr="00597481" w:rsidRDefault="00597776" w:rsidP="00383D83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597481">
        <w:rPr>
          <w:szCs w:val="28"/>
        </w:rPr>
        <w:t>На этапе лексического анализа могут возникн</w:t>
      </w:r>
      <w:r w:rsidR="00DE5DD8" w:rsidRPr="00597481">
        <w:rPr>
          <w:szCs w:val="28"/>
        </w:rPr>
        <w:t>уть ошибки, описанные в пункте</w:t>
      </w:r>
      <w:r w:rsidR="00DE5DD8" w:rsidRPr="00597481">
        <w:rPr>
          <w:szCs w:val="28"/>
          <w:lang w:val="en-US"/>
        </w:rPr>
        <w:t> </w:t>
      </w:r>
      <w:r w:rsidRPr="00597481">
        <w:rPr>
          <w:szCs w:val="28"/>
        </w:rPr>
        <w:t xml:space="preserve">3.7. </w:t>
      </w:r>
      <w:r w:rsidR="000A3553" w:rsidRPr="00597481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14:paraId="2798AB2D" w14:textId="77777777" w:rsidR="000A3553" w:rsidRPr="00597481" w:rsidRDefault="000A3553" w:rsidP="00A3271F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97481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="00215483" w:rsidRPr="00597481">
        <w:rPr>
          <w:rFonts w:ascii="Times New Roman" w:hAnsi="Times New Roman" w:cs="Times New Roman"/>
          <w:sz w:val="28"/>
          <w:szCs w:val="28"/>
        </w:rPr>
        <w:t>аблица 8.2</w:t>
      </w:r>
      <w:r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B93F75" w:rsidRPr="00597481">
        <w:rPr>
          <w:rFonts w:ascii="Times New Roman" w:hAnsi="Times New Roman" w:cs="Times New Roman"/>
          <w:sz w:val="28"/>
          <w:szCs w:val="28"/>
        </w:rPr>
        <w:t xml:space="preserve">– </w:t>
      </w:r>
      <w:r w:rsidRPr="00597481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7"/>
        <w:gridCol w:w="6730"/>
      </w:tblGrid>
      <w:tr w:rsidR="000A3553" w:rsidRPr="00597481" w14:paraId="56F42EAE" w14:textId="77777777" w:rsidTr="00DE5DD8">
        <w:tc>
          <w:tcPr>
            <w:tcW w:w="3227" w:type="dxa"/>
            <w:vAlign w:val="center"/>
          </w:tcPr>
          <w:p w14:paraId="26EBAE32" w14:textId="77777777" w:rsidR="000A3553" w:rsidRPr="00597481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38" w:type="dxa"/>
            <w:vAlign w:val="center"/>
          </w:tcPr>
          <w:p w14:paraId="3A868DA1" w14:textId="77777777" w:rsidR="000A3553" w:rsidRPr="00597481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597481" w14:paraId="42CC6FBF" w14:textId="77777777" w:rsidTr="00DE5DD8">
        <w:tc>
          <w:tcPr>
            <w:tcW w:w="3227" w:type="dxa"/>
            <w:vAlign w:val="center"/>
          </w:tcPr>
          <w:p w14:paraId="70AFB734" w14:textId="20CE3E9E" w:rsidR="000A3553" w:rsidRPr="00597481" w:rsidRDefault="008A2AA3" w:rsidP="0076623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function </w:t>
            </w:r>
            <w:proofErr w:type="spellStart"/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ntfhgff</w:t>
            </w:r>
            <w:proofErr w:type="spellEnd"/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_ aver [int_ n, int_ m]</w:t>
            </w:r>
          </w:p>
        </w:tc>
        <w:tc>
          <w:tcPr>
            <w:tcW w:w="6838" w:type="dxa"/>
            <w:vAlign w:val="center"/>
          </w:tcPr>
          <w:p w14:paraId="4A16AD3E" w14:textId="77777777" w:rsidR="00397B53" w:rsidRPr="00597481" w:rsidRDefault="00397B53" w:rsidP="0076623F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ERROR CODE 205: </w:t>
            </w:r>
            <w:proofErr w:type="gramStart"/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[ LEXICAL</w:t>
            </w:r>
            <w:proofErr w:type="gramEnd"/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] Неизвестная последовательность символов</w:t>
            </w:r>
          </w:p>
          <w:p w14:paraId="2014389C" w14:textId="63010A8C" w:rsidR="000A3553" w:rsidRPr="00597481" w:rsidRDefault="00397B53" w:rsidP="0076623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0 позиция 9</w:t>
            </w:r>
          </w:p>
        </w:tc>
      </w:tr>
    </w:tbl>
    <w:p w14:paraId="37E7B945" w14:textId="77777777" w:rsidR="000A3553" w:rsidRPr="00597481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9" w:name="_Toc469735228"/>
      <w:bookmarkStart w:id="220" w:name="_Toc153735457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219"/>
      <w:bookmarkEnd w:id="220"/>
    </w:p>
    <w:p w14:paraId="4FBB5F76" w14:textId="77777777" w:rsidR="00BC19E5" w:rsidRPr="00597481" w:rsidRDefault="000A3553" w:rsidP="00383D83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597481">
        <w:rPr>
          <w:szCs w:val="28"/>
        </w:rPr>
        <w:t xml:space="preserve">На этапе </w:t>
      </w:r>
      <w:r w:rsidR="00597776" w:rsidRPr="00597481">
        <w:rPr>
          <w:szCs w:val="28"/>
        </w:rPr>
        <w:t>синтаксического анализа</w:t>
      </w:r>
      <w:r w:rsidRPr="00597481">
        <w:rPr>
          <w:szCs w:val="28"/>
        </w:rPr>
        <w:t xml:space="preserve"> могут возникнуть ошибки, описанные в пункте 4.6. </w:t>
      </w:r>
      <w:r w:rsidRPr="00597481">
        <w:rPr>
          <w:szCs w:val="28"/>
          <w:shd w:val="clear" w:color="auto" w:fill="FFFFFF"/>
        </w:rPr>
        <w:t>Резу</w:t>
      </w:r>
      <w:r w:rsidR="00DE5DD8" w:rsidRPr="00597481"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597481">
        <w:rPr>
          <w:szCs w:val="28"/>
          <w:shd w:val="clear" w:color="auto" w:fill="FFFFFF"/>
        </w:rPr>
        <w:t>8.3.</w:t>
      </w:r>
      <w:r w:rsidR="00BC19E5" w:rsidRPr="00597481">
        <w:rPr>
          <w:szCs w:val="28"/>
          <w:shd w:val="clear" w:color="auto" w:fill="FFFFFF"/>
        </w:rPr>
        <w:t xml:space="preserve"> </w:t>
      </w:r>
    </w:p>
    <w:p w14:paraId="624A1213" w14:textId="77777777" w:rsidR="000A3553" w:rsidRPr="00597481" w:rsidRDefault="000A3553" w:rsidP="00F16FB6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597481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215483" w:rsidRPr="00597481">
        <w:rPr>
          <w:rFonts w:cs="Times New Roman"/>
          <w:i w:val="0"/>
          <w:color w:val="auto"/>
          <w:sz w:val="28"/>
          <w:szCs w:val="28"/>
        </w:rPr>
        <w:t xml:space="preserve">аблица 8.3 </w:t>
      </w:r>
      <w:r w:rsidR="00B93F75" w:rsidRPr="00597481">
        <w:rPr>
          <w:rFonts w:cs="Times New Roman"/>
          <w:i w:val="0"/>
          <w:sz w:val="28"/>
          <w:szCs w:val="28"/>
        </w:rPr>
        <w:t>–</w:t>
      </w:r>
      <w:r w:rsidR="00B93F75" w:rsidRPr="00597481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597481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08"/>
        <w:gridCol w:w="7309"/>
      </w:tblGrid>
      <w:tr w:rsidR="000A3553" w:rsidRPr="00597481" w14:paraId="554A7F5F" w14:textId="77777777" w:rsidTr="00DE5DD8">
        <w:tc>
          <w:tcPr>
            <w:tcW w:w="2640" w:type="dxa"/>
          </w:tcPr>
          <w:p w14:paraId="4EA4456F" w14:textId="77777777" w:rsidR="000A3553" w:rsidRPr="00597481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14:paraId="0F0887B2" w14:textId="77777777" w:rsidR="000A3553" w:rsidRPr="00597481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A3553" w:rsidRPr="00597481" w14:paraId="1D7E0A0D" w14:textId="77777777" w:rsidTr="00DE5DD8">
        <w:tc>
          <w:tcPr>
            <w:tcW w:w="2640" w:type="dxa"/>
          </w:tcPr>
          <w:p w14:paraId="42DA0657" w14:textId="12CE8EBB" w:rsidR="008A2AA3" w:rsidRPr="00597481" w:rsidRDefault="008A2AA3" w:rsidP="0076623F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7D2FE4A5" w14:textId="3B22D88A" w:rsidR="008A2AA3" w:rsidRPr="00597481" w:rsidRDefault="008A2AA3" w:rsidP="0076623F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3163848E" w14:textId="40C93A42" w:rsidR="008A2AA3" w:rsidRPr="00597481" w:rsidRDefault="008A2AA3" w:rsidP="0076623F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create int_ hey = </w:t>
            </w:r>
            <w:proofErr w:type="gramStart"/>
            <w:r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5;</w:t>
            </w:r>
            <w:proofErr w:type="gramEnd"/>
          </w:p>
          <w:p w14:paraId="260532D5" w14:textId="7CD3C3FF" w:rsidR="000A3553" w:rsidRPr="00597481" w:rsidRDefault="000F7602" w:rsidP="0076623F">
            <w:pPr>
              <w:spacing w:after="0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write</w:t>
            </w:r>
            <w:r w:rsidR="008A2AA3"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[hey]; </w:t>
            </w:r>
            <w:proofErr w:type="spellStart"/>
            <w:r w:rsidR="008A2AA3"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reakl</w:t>
            </w:r>
            <w:proofErr w:type="spellEnd"/>
            <w:r w:rsidR="008A2AA3" w:rsidRPr="0059748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7425" w:type="dxa"/>
          </w:tcPr>
          <w:p w14:paraId="0CEB66F7" w14:textId="77777777" w:rsidR="008A2AA3" w:rsidRPr="00597481" w:rsidRDefault="008A2AA3" w:rsidP="0076623F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ERROR CODE 612: </w:t>
            </w:r>
            <w:proofErr w:type="gramStart"/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[ SYNTAX</w:t>
            </w:r>
            <w:proofErr w:type="gramEnd"/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] Требуется закрывающаяся фигурная скобка</w:t>
            </w:r>
          </w:p>
          <w:p w14:paraId="307BEE9F" w14:textId="3DD9CFD9" w:rsidR="000A3553" w:rsidRPr="00597481" w:rsidRDefault="008A2AA3" w:rsidP="0076623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9748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рока -1 позиция -1</w:t>
            </w:r>
          </w:p>
        </w:tc>
      </w:tr>
    </w:tbl>
    <w:p w14:paraId="075468B9" w14:textId="77777777" w:rsidR="000A3553" w:rsidRPr="00597481" w:rsidRDefault="00F676C8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1" w:name="_Toc469735229"/>
      <w:bookmarkStart w:id="222" w:name="_Toc153735458"/>
      <w:r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="000A3553" w:rsidRPr="0059748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1"/>
      <w:bookmarkEnd w:id="222"/>
    </w:p>
    <w:p w14:paraId="081C4A88" w14:textId="77777777" w:rsidR="003E28D3" w:rsidRDefault="000A3553" w:rsidP="0076623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97481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="00397B53" w:rsidRPr="00597481">
        <w:rPr>
          <w:rFonts w:ascii="Times New Roman" w:hAnsi="Times New Roman" w:cs="Times New Roman"/>
          <w:sz w:val="28"/>
          <w:szCs w:val="28"/>
          <w:shd w:val="clear" w:color="auto" w:fill="FFFFFF"/>
        </w:rPr>
        <w:t>в пункте 5.5.</w:t>
      </w:r>
    </w:p>
    <w:p w14:paraId="5711419E" w14:textId="77777777" w:rsidR="003E28D3" w:rsidRDefault="003E28D3" w:rsidP="0076623F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B4D1112" w14:textId="1C5B149C" w:rsidR="003E28D3" w:rsidRDefault="003E28D3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DBE24F3" w14:textId="77777777" w:rsidR="003E28D3" w:rsidRPr="00117517" w:rsidRDefault="003E28D3" w:rsidP="00117517">
      <w:pPr>
        <w:pStyle w:val="1"/>
        <w:ind w:firstLine="709"/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bdr w:val="none" w:sz="0" w:space="0" w:color="auto" w:frame="1"/>
          <w:lang w:eastAsia="ru-RU"/>
        </w:rPr>
      </w:pPr>
      <w:bookmarkStart w:id="223" w:name="_Toc153735459"/>
      <w:r w:rsidRPr="00117517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  <w:bdr w:val="none" w:sz="0" w:space="0" w:color="auto" w:frame="1"/>
          <w:lang w:eastAsia="ru-RU"/>
        </w:rPr>
        <w:lastRenderedPageBreak/>
        <w:t>Заключение</w:t>
      </w:r>
      <w:bookmarkEnd w:id="223"/>
    </w:p>
    <w:p w14:paraId="4CB56970" w14:textId="7B8FE341" w:rsidR="003E28D3" w:rsidRPr="003E28D3" w:rsidRDefault="003E28D3" w:rsidP="003E28D3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В ходе выполнения курсовой работы был разработан транслятор и генератор кода для языка программирования </w:t>
      </w:r>
      <w:r w:rsidR="006B0D26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val="en-US" w:eastAsia="ru-RU"/>
        </w:rPr>
        <w:t>GDD</w:t>
      </w: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-2023 со всеми необходимыми компонентами. Таким образом, были выполнены основные задачи данной курсовой работы: </w:t>
      </w:r>
    </w:p>
    <w:p w14:paraId="669AD22A" w14:textId="68B1E147" w:rsidR="003E28D3" w:rsidRPr="003E28D3" w:rsidRDefault="003E28D3" w:rsidP="003E28D3">
      <w:pPr>
        <w:numPr>
          <w:ilvl w:val="0"/>
          <w:numId w:val="18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Сформулирована спецификация языка </w:t>
      </w:r>
      <w:r w:rsidR="006B0D26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val="en-US" w:eastAsia="ru-RU"/>
        </w:rPr>
        <w:t>GDD</w:t>
      </w: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-2023;</w:t>
      </w:r>
    </w:p>
    <w:p w14:paraId="5C7D8559" w14:textId="77777777" w:rsidR="003E28D3" w:rsidRPr="003E28D3" w:rsidRDefault="003E28D3" w:rsidP="003E28D3">
      <w:pPr>
        <w:numPr>
          <w:ilvl w:val="0"/>
          <w:numId w:val="18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Разработаны конечные автоматы и важные алгоритмы на их основе для</w:t>
      </w:r>
    </w:p>
    <w:p w14:paraId="56719D58" w14:textId="77777777" w:rsidR="003E28D3" w:rsidRPr="003E28D3" w:rsidRDefault="003E28D3" w:rsidP="003E28D3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эффективной работы лексического анализатора; </w:t>
      </w:r>
    </w:p>
    <w:p w14:paraId="5FAE1607" w14:textId="77777777" w:rsidR="003E28D3" w:rsidRPr="003E28D3" w:rsidRDefault="003E28D3" w:rsidP="003E28D3">
      <w:pPr>
        <w:numPr>
          <w:ilvl w:val="0"/>
          <w:numId w:val="19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Осуществлена программная реализация лексического анализатора,</w:t>
      </w:r>
    </w:p>
    <w:p w14:paraId="348FFB50" w14:textId="77777777" w:rsidR="003E28D3" w:rsidRPr="003E28D3" w:rsidRDefault="003E28D3" w:rsidP="003E28D3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распознающего допустимые цепочки спроектированного языка; </w:t>
      </w:r>
    </w:p>
    <w:p w14:paraId="12A8EDB4" w14:textId="77777777" w:rsidR="003E28D3" w:rsidRPr="003E28D3" w:rsidRDefault="003E28D3" w:rsidP="003E28D3">
      <w:pPr>
        <w:numPr>
          <w:ilvl w:val="0"/>
          <w:numId w:val="20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Разработана контекстно-свободная, приведённая к нормальной форме</w:t>
      </w:r>
    </w:p>
    <w:p w14:paraId="75B3CA5C" w14:textId="77777777" w:rsidR="003E28D3" w:rsidRPr="003E28D3" w:rsidRDefault="003E28D3" w:rsidP="003E28D3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proofErr w:type="spellStart"/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Грейбах</w:t>
      </w:r>
      <w:proofErr w:type="spellEnd"/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, грамматика для описания синтаксически верных конструкций языка; </w:t>
      </w:r>
    </w:p>
    <w:p w14:paraId="0D671F90" w14:textId="77777777" w:rsidR="003E28D3" w:rsidRPr="003E28D3" w:rsidRDefault="003E28D3" w:rsidP="003E28D3">
      <w:pPr>
        <w:numPr>
          <w:ilvl w:val="0"/>
          <w:numId w:val="21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Осуществлена программная реализация синтаксического анализатора;</w:t>
      </w:r>
    </w:p>
    <w:p w14:paraId="48329FC5" w14:textId="77777777" w:rsidR="003E28D3" w:rsidRPr="003E28D3" w:rsidRDefault="003E28D3" w:rsidP="003E28D3">
      <w:pPr>
        <w:numPr>
          <w:ilvl w:val="0"/>
          <w:numId w:val="21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Разработан семантический анализатор, осуществляющий проверку</w:t>
      </w:r>
    </w:p>
    <w:p w14:paraId="592814D8" w14:textId="77777777" w:rsidR="003E28D3" w:rsidRPr="003E28D3" w:rsidRDefault="003E28D3" w:rsidP="003E28D3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используемых инструкций на соответствие логическим правилам; </w:t>
      </w:r>
    </w:p>
    <w:p w14:paraId="71B478DC" w14:textId="77777777" w:rsidR="003E28D3" w:rsidRPr="003E28D3" w:rsidRDefault="003E28D3" w:rsidP="003E28D3">
      <w:pPr>
        <w:numPr>
          <w:ilvl w:val="0"/>
          <w:numId w:val="22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Разработан транслятор кода на язык ассемблера;</w:t>
      </w:r>
    </w:p>
    <w:p w14:paraId="338D7A52" w14:textId="77777777" w:rsidR="003E28D3" w:rsidRPr="003E28D3" w:rsidRDefault="003E28D3" w:rsidP="003E28D3">
      <w:pPr>
        <w:numPr>
          <w:ilvl w:val="0"/>
          <w:numId w:val="22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Проведено тестирование всех вышеперечисленных компонентов.</w:t>
      </w:r>
    </w:p>
    <w:p w14:paraId="559A72EE" w14:textId="6240E2F2" w:rsidR="003E28D3" w:rsidRPr="003E28D3" w:rsidRDefault="003E28D3" w:rsidP="003E28D3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Окончательная версия языка </w:t>
      </w:r>
      <w:r w:rsidR="00117517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val="en-US" w:eastAsia="ru-RU"/>
        </w:rPr>
        <w:t>GDD</w:t>
      </w: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-2023 включает: </w:t>
      </w:r>
    </w:p>
    <w:p w14:paraId="2137F7D1" w14:textId="77777777" w:rsidR="003E28D3" w:rsidRPr="003E28D3" w:rsidRDefault="003E28D3" w:rsidP="003E28D3">
      <w:pPr>
        <w:numPr>
          <w:ilvl w:val="0"/>
          <w:numId w:val="23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4 типа данных;</w:t>
      </w:r>
    </w:p>
    <w:p w14:paraId="7B2AE138" w14:textId="063C148D" w:rsidR="003E28D3" w:rsidRPr="003E28D3" w:rsidRDefault="003E28D3" w:rsidP="003E28D3">
      <w:pPr>
        <w:numPr>
          <w:ilvl w:val="0"/>
          <w:numId w:val="23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Поддержка оператор</w:t>
      </w:r>
      <w:r w:rsidR="00117517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а</w:t>
      </w: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 вывода строки;</w:t>
      </w:r>
    </w:p>
    <w:p w14:paraId="370F0872" w14:textId="77777777" w:rsidR="003E28D3" w:rsidRPr="003E28D3" w:rsidRDefault="003E28D3" w:rsidP="003E28D3">
      <w:pPr>
        <w:numPr>
          <w:ilvl w:val="0"/>
          <w:numId w:val="23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Наличие 5 арифметических операторов для вычисления выражений</w:t>
      </w:r>
    </w:p>
    <w:p w14:paraId="56C3D4DB" w14:textId="77777777" w:rsidR="003E28D3" w:rsidRPr="003E28D3" w:rsidRDefault="003E28D3" w:rsidP="003E28D3">
      <w:pPr>
        <w:numPr>
          <w:ilvl w:val="0"/>
          <w:numId w:val="23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Наличие 6 логических операторов для использования в условиях цикла и</w:t>
      </w:r>
    </w:p>
    <w:p w14:paraId="31C9AE6D" w14:textId="77777777" w:rsidR="003E28D3" w:rsidRPr="003E28D3" w:rsidRDefault="003E28D3" w:rsidP="003E28D3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условной конструкции </w:t>
      </w:r>
    </w:p>
    <w:p w14:paraId="21354F69" w14:textId="77777777" w:rsidR="003E28D3" w:rsidRPr="003E28D3" w:rsidRDefault="003E28D3" w:rsidP="003E28D3">
      <w:pPr>
        <w:numPr>
          <w:ilvl w:val="0"/>
          <w:numId w:val="24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Поддержка функций; Операторов цикла и условия;</w:t>
      </w:r>
    </w:p>
    <w:p w14:paraId="15343162" w14:textId="77777777" w:rsidR="003E28D3" w:rsidRPr="003E28D3" w:rsidRDefault="003E28D3" w:rsidP="003E28D3">
      <w:pPr>
        <w:numPr>
          <w:ilvl w:val="0"/>
          <w:numId w:val="24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Наличие библиотеки стандартных функций языка</w:t>
      </w:r>
    </w:p>
    <w:p w14:paraId="0E5745F6" w14:textId="77777777" w:rsidR="003E28D3" w:rsidRPr="003E28D3" w:rsidRDefault="003E28D3" w:rsidP="003E28D3">
      <w:pPr>
        <w:numPr>
          <w:ilvl w:val="0"/>
          <w:numId w:val="24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Структурированная и классифицированная система для обработки ошибок</w:t>
      </w:r>
    </w:p>
    <w:p w14:paraId="687C7EAF" w14:textId="77777777" w:rsidR="006B0D26" w:rsidRDefault="003E28D3" w:rsidP="003E28D3">
      <w:pPr>
        <w:spacing w:after="160" w:line="259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>пользователя.</w:t>
      </w:r>
    </w:p>
    <w:p w14:paraId="4F8DE328" w14:textId="77777777" w:rsidR="00AA026F" w:rsidRDefault="003E28D3" w:rsidP="00117517">
      <w:pPr>
        <w:spacing w:after="160" w:line="259" w:lineRule="auto"/>
        <w:ind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</w:pPr>
      <w:r w:rsidRPr="003E28D3">
        <w:rPr>
          <w:rFonts w:ascii="Times New Roman" w:eastAsia="Times New Roman" w:hAnsi="Times New Roman" w:cs="Times New Roman"/>
          <w:color w:val="000000" w:themeColor="text1"/>
          <w:sz w:val="28"/>
          <w:szCs w:val="28"/>
          <w:bdr w:val="none" w:sz="0" w:space="0" w:color="auto" w:frame="1"/>
          <w:lang w:eastAsia="ru-RU"/>
        </w:rPr>
        <w:t xml:space="preserve"> Проделанная работа позволила получить необходимое представление о структурах и процессах, использующихся при построении трансляторов, а также основные различия и преимущества тех или иных средств трансляции.</w:t>
      </w:r>
    </w:p>
    <w:p w14:paraId="505DE88E" w14:textId="77777777" w:rsidR="00AA026F" w:rsidRDefault="00AA026F" w:rsidP="00117517">
      <w:pPr>
        <w:spacing w:after="160" w:line="259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0E1024E7" w14:textId="77777777" w:rsidR="00AA026F" w:rsidRDefault="00AA026F">
      <w:pPr>
        <w:spacing w:after="160" w:line="259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p w14:paraId="1C64603A" w14:textId="77777777" w:rsidR="00AA026F" w:rsidRPr="00597481" w:rsidRDefault="00AA026F" w:rsidP="00AA026F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4" w:name="_Toc153735460"/>
      <w:r w:rsidRPr="0059748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Литература</w:t>
      </w:r>
      <w:bookmarkEnd w:id="224"/>
    </w:p>
    <w:p w14:paraId="51CC4E49" w14:textId="77777777" w:rsidR="00AA026F" w:rsidRPr="00597481" w:rsidRDefault="00AA026F" w:rsidP="00AA026F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proofErr w:type="spellStart"/>
      <w:r w:rsidRPr="00597481">
        <w:rPr>
          <w:rFonts w:eastAsiaTheme="majorEastAsia"/>
          <w:color w:val="000000" w:themeColor="text1"/>
          <w:szCs w:val="28"/>
        </w:rPr>
        <w:t>Ахо</w:t>
      </w:r>
      <w:proofErr w:type="spellEnd"/>
      <w:r w:rsidRPr="00597481">
        <w:rPr>
          <w:rFonts w:eastAsiaTheme="majorEastAsia"/>
          <w:color w:val="000000" w:themeColor="text1"/>
          <w:szCs w:val="28"/>
        </w:rPr>
        <w:t xml:space="preserve"> А. Компиляторы: принципы, технологии и инструменты / А. </w:t>
      </w:r>
      <w:proofErr w:type="spellStart"/>
      <w:r w:rsidRPr="00597481">
        <w:rPr>
          <w:rFonts w:eastAsiaTheme="majorEastAsia"/>
          <w:color w:val="000000" w:themeColor="text1"/>
          <w:szCs w:val="28"/>
        </w:rPr>
        <w:t>Ахо</w:t>
      </w:r>
      <w:proofErr w:type="spellEnd"/>
      <w:r w:rsidRPr="00597481">
        <w:rPr>
          <w:rFonts w:eastAsiaTheme="majorEastAsia"/>
          <w:color w:val="000000" w:themeColor="text1"/>
          <w:szCs w:val="28"/>
        </w:rPr>
        <w:t>, Р. Сети, Дж. Ульман. – M.: Вильямс, 2003. – 768с.</w:t>
      </w:r>
    </w:p>
    <w:p w14:paraId="25E42FB9" w14:textId="77777777" w:rsidR="00AA026F" w:rsidRPr="00597481" w:rsidRDefault="00AA026F" w:rsidP="00AA026F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proofErr w:type="spellStart"/>
      <w:r w:rsidRPr="00597481">
        <w:rPr>
          <w:rFonts w:eastAsiaTheme="majorEastAsia"/>
          <w:color w:val="000000" w:themeColor="text1"/>
          <w:szCs w:val="28"/>
        </w:rPr>
        <w:t>А</w:t>
      </w:r>
      <w:r w:rsidRPr="00597481">
        <w:rPr>
          <w:szCs w:val="28"/>
        </w:rPr>
        <w:t>хо</w:t>
      </w:r>
      <w:proofErr w:type="spellEnd"/>
      <w:r w:rsidRPr="00597481">
        <w:rPr>
          <w:szCs w:val="28"/>
        </w:rPr>
        <w:t xml:space="preserve">, А. Теория синтаксического анализа, перевода и компиляции /А. </w:t>
      </w:r>
      <w:proofErr w:type="spellStart"/>
      <w:r w:rsidRPr="00597481">
        <w:rPr>
          <w:szCs w:val="28"/>
        </w:rPr>
        <w:t>Ахо</w:t>
      </w:r>
      <w:proofErr w:type="spellEnd"/>
      <w:r w:rsidRPr="00597481">
        <w:rPr>
          <w:szCs w:val="28"/>
        </w:rPr>
        <w:t xml:space="preserve">, Дж. Ульман. – </w:t>
      </w:r>
      <w:proofErr w:type="gramStart"/>
      <w:r w:rsidRPr="00597481">
        <w:rPr>
          <w:szCs w:val="28"/>
        </w:rPr>
        <w:t>Москва :</w:t>
      </w:r>
      <w:proofErr w:type="gramEnd"/>
      <w:r w:rsidRPr="00597481">
        <w:rPr>
          <w:szCs w:val="28"/>
        </w:rPr>
        <w:t xml:space="preserve"> Мир, 1998. – Т. </w:t>
      </w:r>
      <w:proofErr w:type="gramStart"/>
      <w:r w:rsidRPr="00597481">
        <w:rPr>
          <w:szCs w:val="28"/>
        </w:rPr>
        <w:t>2 :</w:t>
      </w:r>
      <w:proofErr w:type="gramEnd"/>
      <w:r w:rsidRPr="00597481">
        <w:rPr>
          <w:szCs w:val="28"/>
        </w:rPr>
        <w:t xml:space="preserve"> Компиляция. - 487 с.</w:t>
      </w:r>
    </w:p>
    <w:p w14:paraId="3E078095" w14:textId="77777777" w:rsidR="00AA026F" w:rsidRPr="00597481" w:rsidRDefault="00AA026F" w:rsidP="00AA026F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color w:val="000000" w:themeColor="text1"/>
          <w:szCs w:val="28"/>
        </w:rPr>
      </w:pPr>
      <w:r w:rsidRPr="00597481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597481">
        <w:rPr>
          <w:color w:val="000000" w:themeColor="text1"/>
          <w:szCs w:val="28"/>
          <w:lang w:val="en-US"/>
        </w:rPr>
        <w:t>Intel</w:t>
      </w:r>
      <w:r w:rsidRPr="00597481">
        <w:rPr>
          <w:color w:val="000000" w:themeColor="text1"/>
          <w:szCs w:val="28"/>
        </w:rPr>
        <w:t xml:space="preserve"> / К. Р. Ирвин. – </w:t>
      </w:r>
      <w:r w:rsidRPr="00597481">
        <w:rPr>
          <w:color w:val="000000" w:themeColor="text1"/>
          <w:szCs w:val="28"/>
          <w:lang w:val="en-US"/>
        </w:rPr>
        <w:t>M</w:t>
      </w:r>
      <w:r w:rsidRPr="00597481">
        <w:rPr>
          <w:color w:val="000000" w:themeColor="text1"/>
          <w:szCs w:val="28"/>
        </w:rPr>
        <w:t>.: Вильямс, 2005. – 912с.</w:t>
      </w:r>
    </w:p>
    <w:p w14:paraId="40DCACB2" w14:textId="77777777" w:rsidR="00AA026F" w:rsidRPr="00597481" w:rsidRDefault="00AA026F" w:rsidP="00AA026F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color w:val="000000" w:themeColor="text1"/>
          <w:szCs w:val="28"/>
        </w:rPr>
      </w:pPr>
      <w:r w:rsidRPr="00597481">
        <w:rPr>
          <w:szCs w:val="28"/>
        </w:rPr>
        <w:t xml:space="preserve">Герберт, Ш. Справочник программиста по C/C++ / </w:t>
      </w:r>
      <w:proofErr w:type="spellStart"/>
      <w:r w:rsidRPr="00597481">
        <w:rPr>
          <w:szCs w:val="28"/>
        </w:rPr>
        <w:t>Шилдт</w:t>
      </w:r>
      <w:proofErr w:type="spellEnd"/>
      <w:r w:rsidRPr="00597481">
        <w:rPr>
          <w:szCs w:val="28"/>
        </w:rPr>
        <w:t xml:space="preserve"> Герберт.  - 3-е изд. – </w:t>
      </w:r>
      <w:proofErr w:type="gramStart"/>
      <w:r w:rsidRPr="00597481">
        <w:rPr>
          <w:szCs w:val="28"/>
        </w:rPr>
        <w:t>Москва :</w:t>
      </w:r>
      <w:proofErr w:type="gramEnd"/>
      <w:r w:rsidRPr="00597481">
        <w:rPr>
          <w:szCs w:val="28"/>
        </w:rPr>
        <w:t xml:space="preserve"> Вильямс, 2003. - 429 с.</w:t>
      </w:r>
    </w:p>
    <w:p w14:paraId="3B3932B5" w14:textId="3DAF6DB2" w:rsidR="003E28D3" w:rsidRPr="00117517" w:rsidRDefault="003E28D3" w:rsidP="00117517">
      <w:pPr>
        <w:spacing w:after="160" w:line="259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3E28D3"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p w14:paraId="2367958A" w14:textId="5694DFE4" w:rsidR="00D2514D" w:rsidRPr="00117517" w:rsidRDefault="00B74DB5" w:rsidP="00117517">
      <w:pPr>
        <w:pStyle w:val="1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25" w:name="_Toc153735461"/>
      <w:r w:rsidRPr="00117517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А</w:t>
      </w:r>
      <w:bookmarkEnd w:id="225"/>
    </w:p>
    <w:p w14:paraId="51216430" w14:textId="26C43DB6" w:rsidR="00C94A10" w:rsidRPr="00597481" w:rsidRDefault="00C94A10" w:rsidP="00C94A10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A2E3D" w14:paraId="53009804" w14:textId="77777777" w:rsidTr="006A2E3D">
        <w:tc>
          <w:tcPr>
            <w:tcW w:w="10025" w:type="dxa"/>
          </w:tcPr>
          <w:p w14:paraId="4D54FA7D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function int_ 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func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[int_ a, int_ b]</w:t>
            </w:r>
          </w:p>
          <w:p w14:paraId="501A72B6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{</w:t>
            </w:r>
          </w:p>
          <w:p w14:paraId="21AFA023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create int_ 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ress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= 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0;</w:t>
            </w:r>
            <w:proofErr w:type="gramEnd"/>
          </w:p>
          <w:p w14:paraId="699F2765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ress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= (a + 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)*</w:t>
            </w:r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2 /2;</w:t>
            </w:r>
          </w:p>
          <w:p w14:paraId="19B72EE0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ress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ress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* 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2;</w:t>
            </w:r>
            <w:proofErr w:type="gramEnd"/>
          </w:p>
          <w:p w14:paraId="238E1168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give [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ress</w:t>
            </w:r>
            <w:proofErr w:type="spellEnd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];</w:t>
            </w:r>
            <w:proofErr w:type="gramEnd"/>
          </w:p>
          <w:p w14:paraId="25F1F521" w14:textId="4A4EF846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}</w:t>
            </w:r>
          </w:p>
          <w:p w14:paraId="4E55BEE4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function int_ 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funcc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[]</w:t>
            </w:r>
          </w:p>
          <w:p w14:paraId="4A890ABE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{</w:t>
            </w:r>
          </w:p>
          <w:p w14:paraId="066DF3AB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create int_ test = 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3;</w:t>
            </w:r>
            <w:proofErr w:type="gramEnd"/>
          </w:p>
          <w:p w14:paraId="43299607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write[test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</w:p>
          <w:p w14:paraId="2D6D5925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give[test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];</w:t>
            </w:r>
            <w:proofErr w:type="gramEnd"/>
          </w:p>
          <w:p w14:paraId="75B0AC37" w14:textId="52976514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}</w:t>
            </w:r>
          </w:p>
          <w:p w14:paraId="15CBC31A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procedure 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cyclen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[int_ n]</w:t>
            </w:r>
          </w:p>
          <w:p w14:paraId="45087F82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{</w:t>
            </w:r>
          </w:p>
          <w:p w14:paraId="72106781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create int_ 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= 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0;</w:t>
            </w:r>
            <w:proofErr w:type="gramEnd"/>
          </w:p>
          <w:p w14:paraId="7A5FB26D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write ["Counting to length: "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];</w:t>
            </w:r>
            <w:proofErr w:type="gramEnd"/>
          </w:p>
          <w:p w14:paraId="444CF576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write [n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</w:p>
          <w:p w14:paraId="57717F11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cycle [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&lt; n]</w:t>
            </w:r>
          </w:p>
          <w:p w14:paraId="382488CA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{</w:t>
            </w:r>
          </w:p>
          <w:p w14:paraId="6CA09083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+ 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1;</w:t>
            </w:r>
            <w:proofErr w:type="gramEnd"/>
          </w:p>
          <w:p w14:paraId="66D4D757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write [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]; write [" "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];</w:t>
            </w:r>
            <w:proofErr w:type="gramEnd"/>
          </w:p>
          <w:p w14:paraId="0E561839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}</w:t>
            </w:r>
          </w:p>
          <w:p w14:paraId="17EC009A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</w:p>
          <w:p w14:paraId="4B260994" w14:textId="150D8D54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}</w:t>
            </w:r>
          </w:p>
          <w:p w14:paraId="0D4A4EB5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main</w:t>
            </w:r>
          </w:p>
          <w:p w14:paraId="76BA245B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{</w:t>
            </w:r>
          </w:p>
          <w:p w14:paraId="5E11B683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create str_ start = combine ["Test Course Project ", "GDD2023 "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];</w:t>
            </w:r>
            <w:proofErr w:type="gramEnd"/>
          </w:p>
          <w:p w14:paraId="68939861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lastRenderedPageBreak/>
              <w:tab/>
              <w:t xml:space="preserve">create str_ 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startt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= combine [start, "Start in 3 2 1"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];</w:t>
            </w:r>
            <w:proofErr w:type="gramEnd"/>
          </w:p>
          <w:p w14:paraId="01366FC7" w14:textId="7364B45E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write [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startt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</w:p>
          <w:p w14:paraId="206AC7EA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write ["Numbers: "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</w:p>
          <w:p w14:paraId="3B8417D6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   </w:t>
            </w: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create int_ bin = 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1b10;</w:t>
            </w:r>
            <w:proofErr w:type="gramEnd"/>
          </w:p>
          <w:p w14:paraId="5593444B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write [bin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</w:p>
          <w:p w14:paraId="0DAFE7C9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create int_ oct = 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0o10;</w:t>
            </w:r>
            <w:proofErr w:type="gramEnd"/>
          </w:p>
          <w:p w14:paraId="305BCB22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write [oct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</w:p>
          <w:p w14:paraId="4C8CAB45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write ["bin - oct = "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];</w:t>
            </w:r>
            <w:proofErr w:type="gramEnd"/>
          </w:p>
          <w:p w14:paraId="4B9360B0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create int_ 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dif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= bin - 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oct;</w:t>
            </w:r>
            <w:proofErr w:type="gramEnd"/>
          </w:p>
          <w:p w14:paraId="1231398B" w14:textId="79687ED8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write [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dif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</w:p>
          <w:p w14:paraId="057938A1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create bool_ 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ooly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= 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true;</w:t>
            </w:r>
            <w:proofErr w:type="gramEnd"/>
          </w:p>
          <w:p w14:paraId="167E35A2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write[</w:t>
            </w:r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"Bool: "];</w:t>
            </w:r>
          </w:p>
          <w:p w14:paraId="571EC8B4" w14:textId="38D718AF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write[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ooly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</w:p>
          <w:p w14:paraId="53067995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create chr_ char = "A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";</w:t>
            </w:r>
            <w:proofErr w:type="gramEnd"/>
          </w:p>
          <w:p w14:paraId="70503BE6" w14:textId="2EDAC0ED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write [char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</w:p>
          <w:p w14:paraId="5116D3B9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create int_ exp = exponent [2, 4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];</w:t>
            </w:r>
            <w:proofErr w:type="gramEnd"/>
          </w:p>
          <w:p w14:paraId="73C55312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write ["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exp[</w:t>
            </w:r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2,4] = "]; </w:t>
            </w:r>
          </w:p>
          <w:p w14:paraId="425C23C7" w14:textId="1928054A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write [exp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</w:p>
          <w:p w14:paraId="63D561A2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when[</w:t>
            </w:r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exp ~ 16]</w:t>
            </w:r>
          </w:p>
          <w:p w14:paraId="0C0F639D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{</w:t>
            </w:r>
          </w:p>
          <w:p w14:paraId="456D36C2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write[</w:t>
            </w:r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"pow 2,4 really equal 16"]; 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</w:p>
          <w:p w14:paraId="09DA7736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}</w:t>
            </w:r>
          </w:p>
          <w:p w14:paraId="1D1C1814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r</w:t>
            </w:r>
          </w:p>
          <w:p w14:paraId="59D4795A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{</w:t>
            </w:r>
          </w:p>
          <w:p w14:paraId="4740537A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write[</w:t>
            </w:r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"pow 2,4 not really equal 16"]; 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</w:p>
          <w:p w14:paraId="7072D8D9" w14:textId="2F5F9C69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}</w:t>
            </w:r>
          </w:p>
          <w:p w14:paraId="00F5F2C6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create int_ length = measure ["Now"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];</w:t>
            </w:r>
            <w:proofErr w:type="gramEnd"/>
          </w:p>
          <w:p w14:paraId="766F45CE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write ["length: "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];</w:t>
            </w:r>
            <w:proofErr w:type="gramEnd"/>
          </w:p>
          <w:p w14:paraId="25D5F2AA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write [length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</w:p>
          <w:p w14:paraId="1BCB2852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</w:p>
          <w:p w14:paraId="5BD68CFB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lastRenderedPageBreak/>
              <w:tab/>
              <w:t xml:space="preserve">create int_ 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randd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= randomize [3, 40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];</w:t>
            </w:r>
            <w:proofErr w:type="gramEnd"/>
          </w:p>
          <w:p w14:paraId="50EB660E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write ["Random: "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];</w:t>
            </w:r>
            <w:proofErr w:type="gramEnd"/>
          </w:p>
          <w:p w14:paraId="143B3AD1" w14:textId="0200284A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write [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randd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</w:t>
            </w:r>
          </w:p>
          <w:p w14:paraId="3F4C1E4C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create int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_  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lexc</w:t>
            </w:r>
            <w:proofErr w:type="spellEnd"/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lexcomp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["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Gddddd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", "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Gddd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"];</w:t>
            </w:r>
          </w:p>
          <w:p w14:paraId="66331031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write ["Lexcomp: "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];</w:t>
            </w:r>
            <w:proofErr w:type="gramEnd"/>
          </w:p>
          <w:p w14:paraId="5243FB44" w14:textId="5B163E93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write [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lexc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</w:p>
          <w:p w14:paraId="150B40BD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create int_ 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testx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func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[</w:t>
            </w:r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1,5];</w:t>
            </w:r>
          </w:p>
          <w:p w14:paraId="6BBF4EC0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write [</w:t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testx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</w:p>
          <w:p w14:paraId="253D0F84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create int_ testy =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funcc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[</w:t>
            </w:r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];</w:t>
            </w:r>
          </w:p>
          <w:p w14:paraId="4DD8D979" w14:textId="5B3006FA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write [testy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</w:p>
          <w:p w14:paraId="131BCF9A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create int_ t = 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4;</w:t>
            </w:r>
            <w:proofErr w:type="gramEnd"/>
          </w:p>
          <w:p w14:paraId="3F9F7ACC" w14:textId="5C887A2A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cyclen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[t</w:t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];</w:t>
            </w:r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 xml:space="preserve"> </w:t>
            </w: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</w:p>
          <w:p w14:paraId="6436AC57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when[</w:t>
            </w:r>
            <w:proofErr w:type="gram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t $ 10]</w:t>
            </w:r>
          </w:p>
          <w:p w14:paraId="207E6358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{</w:t>
            </w:r>
          </w:p>
          <w:p w14:paraId="2BB5E35D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write ["End of example if &lt;= 10"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</w:p>
          <w:p w14:paraId="7BE029B1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}</w:t>
            </w:r>
          </w:p>
          <w:p w14:paraId="61AC735E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r</w:t>
            </w:r>
          </w:p>
          <w:p w14:paraId="2FD2D7F5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{</w:t>
            </w:r>
          </w:p>
          <w:p w14:paraId="46B3A0AE" w14:textId="77777777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 xml:space="preserve">write ["End of example if &gt; 10"]; </w:t>
            </w:r>
            <w:proofErr w:type="spellStart"/>
            <w:proofErr w:type="gramStart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breakl</w:t>
            </w:r>
            <w:proofErr w:type="spellEnd"/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>;</w:t>
            </w:r>
            <w:proofErr w:type="gramEnd"/>
          </w:p>
          <w:p w14:paraId="3DF14FC2" w14:textId="7AC372D3" w:rsidR="006A2E3D" w:rsidRPr="006A2E3D" w:rsidRDefault="006A2E3D" w:rsidP="006A2E3D">
            <w:pPr>
              <w:spacing w:line="10" w:lineRule="atLeast"/>
              <w:rPr>
                <w:rFonts w:ascii="Consolas" w:hAnsi="Consolas" w:cs="Times New Roman"/>
                <w:sz w:val="24"/>
                <w:szCs w:val="24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r w:rsidRPr="006A2E3D">
              <w:rPr>
                <w:rFonts w:ascii="Consolas" w:hAnsi="Consolas" w:cs="Times New Roman"/>
                <w:sz w:val="24"/>
                <w:szCs w:val="24"/>
              </w:rPr>
              <w:t>}</w:t>
            </w:r>
            <w:r w:rsidRPr="006A2E3D">
              <w:rPr>
                <w:rFonts w:ascii="Consolas" w:hAnsi="Consolas" w:cs="Times New Roman"/>
                <w:sz w:val="24"/>
                <w:szCs w:val="24"/>
              </w:rPr>
              <w:tab/>
            </w:r>
          </w:p>
          <w:p w14:paraId="7E7B15CF" w14:textId="6D8DA89B" w:rsidR="006A2E3D" w:rsidRDefault="006A2E3D" w:rsidP="006A2E3D">
            <w:pPr>
              <w:spacing w:line="1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 w:rsidRPr="006A2E3D">
              <w:rPr>
                <w:rFonts w:ascii="Consolas" w:hAnsi="Consolas" w:cs="Times New Roman"/>
                <w:sz w:val="24"/>
                <w:szCs w:val="24"/>
              </w:rPr>
              <w:t>}</w:t>
            </w:r>
          </w:p>
        </w:tc>
      </w:tr>
    </w:tbl>
    <w:p w14:paraId="57E08634" w14:textId="55B8D337" w:rsidR="006A2E3D" w:rsidRDefault="006A2E3D" w:rsidP="00C94A10">
      <w:pPr>
        <w:rPr>
          <w:rFonts w:ascii="Times New Roman" w:hAnsi="Times New Roman" w:cs="Times New Roman"/>
          <w:sz w:val="28"/>
          <w:szCs w:val="28"/>
        </w:rPr>
      </w:pPr>
    </w:p>
    <w:p w14:paraId="38217A94" w14:textId="450FAE56" w:rsidR="006A2E3D" w:rsidRPr="006A2E3D" w:rsidRDefault="006A2E3D" w:rsidP="006A2E3D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120201C" w14:textId="3F2177E6" w:rsidR="00AF19DF" w:rsidRPr="006A2E3D" w:rsidRDefault="00AA4233" w:rsidP="006A2E3D">
      <w:pPr>
        <w:pStyle w:val="2"/>
        <w:spacing w:before="360" w:after="24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153735462"/>
      <w:r w:rsidRPr="00597481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Приложение </w:t>
      </w:r>
      <w:r w:rsidR="00B74DB5" w:rsidRPr="00597481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Б</w:t>
      </w:r>
      <w:bookmarkEnd w:id="22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35"/>
      </w:tblGrid>
      <w:tr w:rsidR="00E0389E" w14:paraId="63125AF8" w14:textId="77777777" w:rsidTr="006A2E3D">
        <w:tc>
          <w:tcPr>
            <w:tcW w:w="10035" w:type="dxa"/>
            <w:tcBorders>
              <w:top w:val="nil"/>
              <w:left w:val="nil"/>
              <w:bottom w:val="nil"/>
              <w:right w:val="nil"/>
            </w:tcBorders>
          </w:tcPr>
          <w:p w14:paraId="18348C07" w14:textId="77777777" w:rsidR="006A2E3D" w:rsidRDefault="006A2E3D" w:rsidP="006A2E3D">
            <w:pPr>
              <w:spacing w:after="0"/>
              <w:ind w:right="851"/>
              <w:rPr>
                <w:noProof/>
              </w:rPr>
            </w:pPr>
          </w:p>
          <w:p w14:paraId="1E25881A" w14:textId="28D1EB17" w:rsidR="009653BA" w:rsidRDefault="006A2E3D" w:rsidP="005464F2">
            <w:pPr>
              <w:spacing w:after="0"/>
              <w:ind w:left="-103" w:right="851"/>
              <w:rPr>
                <w:rFonts w:ascii="Consolas" w:hAnsi="Consolas" w:cs="Times New Roman"/>
                <w:noProof/>
                <w:sz w:val="24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BED3651" wp14:editId="703D66A7">
                  <wp:extent cx="6136640" cy="7402285"/>
                  <wp:effectExtent l="19050" t="19050" r="16510" b="27305"/>
                  <wp:docPr id="87774981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7749815" name=""/>
                          <pic:cNvPicPr/>
                        </pic:nvPicPr>
                        <pic:blipFill rotWithShape="1">
                          <a:blip r:embed="rId56"/>
                          <a:srcRect t="13310" r="65430" b="3758"/>
                          <a:stretch/>
                        </pic:blipFill>
                        <pic:spPr bwMode="auto">
                          <a:xfrm>
                            <a:off x="0" y="0"/>
                            <a:ext cx="6152190" cy="7421042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003096B5" w14:textId="17F2325F" w:rsidR="00E0389E" w:rsidRPr="00E0389E" w:rsidRDefault="00E0389E" w:rsidP="005464F2">
            <w:pPr>
              <w:spacing w:after="0"/>
              <w:ind w:left="-103" w:right="851"/>
              <w:rPr>
                <w:rFonts w:ascii="Consolas" w:hAnsi="Consolas" w:cs="Times New Roman"/>
                <w:noProof/>
                <w:sz w:val="24"/>
                <w:szCs w:val="28"/>
              </w:rPr>
            </w:pPr>
          </w:p>
        </w:tc>
      </w:tr>
    </w:tbl>
    <w:p w14:paraId="731C3945" w14:textId="77777777" w:rsidR="006A2E3D" w:rsidRDefault="006A2E3D" w:rsidP="00472A73">
      <w:pPr>
        <w:ind w:right="851"/>
        <w:rPr>
          <w:noProof/>
        </w:rPr>
      </w:pPr>
    </w:p>
    <w:p w14:paraId="19249685" w14:textId="5891F977" w:rsidR="00B74DB5" w:rsidRPr="00597481" w:rsidRDefault="006A2E3D" w:rsidP="00472A73">
      <w:pPr>
        <w:ind w:right="851"/>
        <w:rPr>
          <w:rFonts w:ascii="Times New Roman" w:hAnsi="Times New Roman" w:cs="Times New Roman"/>
          <w:noProof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D958983" wp14:editId="6582712D">
            <wp:extent cx="5204460" cy="1980565"/>
            <wp:effectExtent l="19050" t="19050" r="15240" b="19685"/>
            <wp:docPr id="1368371344" name="Рисунок 1" descr="Изображение выглядит как текст, снимок экрана, дисплей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8371344" name="Рисунок 1" descr="Изображение выглядит как текст, снимок экрана, дисплей, программное обеспечение&#10;&#10;Автоматически созданное описание"/>
                    <pic:cNvPicPr/>
                  </pic:nvPicPr>
                  <pic:blipFill rotWithShape="1">
                    <a:blip r:embed="rId57"/>
                    <a:srcRect t="25589" r="70702" b="53233"/>
                    <a:stretch/>
                  </pic:blipFill>
                  <pic:spPr bwMode="auto">
                    <a:xfrm>
                      <a:off x="0" y="0"/>
                      <a:ext cx="5337223" cy="203108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3E1CBB" w14:textId="2CE1076E" w:rsidR="00B74DB5" w:rsidRPr="00597481" w:rsidRDefault="00B74DB5" w:rsidP="00B74DB5">
      <w:pPr>
        <w:ind w:right="851" w:firstLine="708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597481">
        <w:rPr>
          <w:rFonts w:ascii="Times New Roman" w:hAnsi="Times New Roman" w:cs="Times New Roman"/>
          <w:sz w:val="28"/>
          <w:szCs w:val="28"/>
        </w:rPr>
        <w:t>Начало таблицы лексем:</w:t>
      </w:r>
    </w:p>
    <w:p w14:paraId="64DB60CB" w14:textId="7B2FB880" w:rsidR="00B74DB5" w:rsidRPr="00597481" w:rsidRDefault="009653BA" w:rsidP="00472A73">
      <w:pPr>
        <w:ind w:right="851"/>
        <w:rPr>
          <w:rFonts w:ascii="Times New Roman" w:hAnsi="Times New Roman" w:cs="Times New Roman"/>
          <w:sz w:val="28"/>
          <w:szCs w:val="28"/>
        </w:rPr>
      </w:pPr>
      <w:r w:rsidRPr="009653B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0C60713" wp14:editId="2D06ACAB">
            <wp:extent cx="6372225" cy="3028950"/>
            <wp:effectExtent l="19050" t="19050" r="28575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0289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236F919" w14:textId="352C7153" w:rsidR="00B74DB5" w:rsidRPr="00597481" w:rsidRDefault="00B74DB5" w:rsidP="00472A73">
      <w:pPr>
        <w:ind w:right="851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Окончание таблицы лексем:</w:t>
      </w:r>
      <w:r w:rsidR="00B67591" w:rsidRPr="00597481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9653BA" w:rsidRPr="009653B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5045C2A" wp14:editId="44E58362">
            <wp:extent cx="6372225" cy="1296035"/>
            <wp:effectExtent l="19050" t="19050" r="28575" b="1841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2960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297600" w14:textId="77777777" w:rsidR="00F04E27" w:rsidRDefault="00F04E27" w:rsidP="00472A73">
      <w:pPr>
        <w:ind w:right="851"/>
        <w:rPr>
          <w:noProof/>
        </w:rPr>
      </w:pPr>
    </w:p>
    <w:p w14:paraId="0B310A34" w14:textId="77777777" w:rsidR="00F04E27" w:rsidRDefault="00F04E27" w:rsidP="00472A73">
      <w:pPr>
        <w:ind w:right="851"/>
        <w:rPr>
          <w:noProof/>
        </w:rPr>
      </w:pPr>
    </w:p>
    <w:p w14:paraId="798D5C4A" w14:textId="1A92C234" w:rsidR="00B74DB5" w:rsidRPr="00597481" w:rsidRDefault="00F04E27" w:rsidP="00472A73">
      <w:pPr>
        <w:ind w:right="851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A978047" wp14:editId="4F48B8C7">
            <wp:extent cx="5623560" cy="9304020"/>
            <wp:effectExtent l="19050" t="19050" r="15240" b="11430"/>
            <wp:docPr id="1981773517" name="Рисунок 1" descr="Изображение выглядит как текст, снимок экрана, дисплей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1773517" name="Рисунок 1" descr="Изображение выглядит как текст, снимок экрана, дисплей, программное обеспечение&#10;&#10;Автоматически созданное описание"/>
                    <pic:cNvPicPr/>
                  </pic:nvPicPr>
                  <pic:blipFill rotWithShape="1">
                    <a:blip r:embed="rId60"/>
                    <a:srcRect l="1" t="12543" r="74219" b="11634"/>
                    <a:stretch/>
                  </pic:blipFill>
                  <pic:spPr bwMode="auto">
                    <a:xfrm>
                      <a:off x="0" y="0"/>
                      <a:ext cx="5627170" cy="930999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B74DB5" w:rsidRPr="00597481">
        <w:rPr>
          <w:rFonts w:ascii="Times New Roman" w:hAnsi="Times New Roman" w:cs="Times New Roman"/>
          <w:sz w:val="28"/>
          <w:szCs w:val="28"/>
        </w:rPr>
        <w:br w:type="page"/>
      </w:r>
    </w:p>
    <w:p w14:paraId="5C819921" w14:textId="531059B7" w:rsidR="009653BA" w:rsidRDefault="009653BA" w:rsidP="0000363B">
      <w:pPr>
        <w:pStyle w:val="2"/>
        <w:spacing w:before="360" w:after="24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7" w:name="_Toc153735463"/>
      <w:r w:rsidRPr="009653BA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75136" behindDoc="0" locked="0" layoutInCell="1" allowOverlap="1" wp14:anchorId="4905128A" wp14:editId="06DCE019">
            <wp:simplePos x="0" y="0"/>
            <wp:positionH relativeFrom="column">
              <wp:posOffset>-185057</wp:posOffset>
            </wp:positionH>
            <wp:positionV relativeFrom="paragraph">
              <wp:posOffset>381000</wp:posOffset>
            </wp:positionV>
            <wp:extent cx="3153215" cy="8611802"/>
            <wp:effectExtent l="19050" t="19050" r="28575" b="18415"/>
            <wp:wrapThrough wrapText="bothSides">
              <wp:wrapPolygon edited="0">
                <wp:start x="-131" y="-48"/>
                <wp:lineTo x="-131" y="21598"/>
                <wp:lineTo x="21665" y="21598"/>
                <wp:lineTo x="21665" y="-48"/>
                <wp:lineTo x="-131" y="-48"/>
              </wp:wrapPolygon>
            </wp:wrapThrough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53215" cy="861180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="00B74DB5" w:rsidRPr="00597481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Приложение В</w:t>
      </w:r>
      <w:bookmarkEnd w:id="227"/>
    </w:p>
    <w:p w14:paraId="35DB614F" w14:textId="03762099" w:rsidR="009653BA" w:rsidRDefault="009653BA" w:rsidP="009653BA"/>
    <w:p w14:paraId="11114690" w14:textId="3232BE5A" w:rsidR="001B5E47" w:rsidRDefault="009653BA" w:rsidP="001B5E47">
      <w:pPr>
        <w:rPr>
          <w:rFonts w:ascii="Times New Roman" w:hAnsi="Times New Roman" w:cs="Times New Roman"/>
          <w:sz w:val="28"/>
          <w:szCs w:val="28"/>
        </w:rPr>
      </w:pPr>
      <w:r w:rsidRPr="009653BA">
        <w:rPr>
          <w:noProof/>
          <w:lang w:eastAsia="ru-RU"/>
        </w:rPr>
        <w:lastRenderedPageBreak/>
        <w:drawing>
          <wp:inline distT="0" distB="0" distL="0" distR="0" wp14:anchorId="23BB505C" wp14:editId="74245D04">
            <wp:extent cx="5268060" cy="8564170"/>
            <wp:effectExtent l="19050" t="19050" r="27940" b="2794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68060" cy="85641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1B5E47" w:rsidRPr="009653BA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76160" behindDoc="0" locked="0" layoutInCell="1" allowOverlap="1" wp14:anchorId="23580A94" wp14:editId="2FD61D51">
            <wp:simplePos x="0" y="0"/>
            <wp:positionH relativeFrom="margin">
              <wp:align>left</wp:align>
            </wp:positionH>
            <wp:positionV relativeFrom="paragraph">
              <wp:posOffset>5989229</wp:posOffset>
            </wp:positionV>
            <wp:extent cx="6372225" cy="3188970"/>
            <wp:effectExtent l="19050" t="19050" r="28575" b="11430"/>
            <wp:wrapNone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9331"/>
                    <a:stretch/>
                  </pic:blipFill>
                  <pic:spPr bwMode="auto">
                    <a:xfrm>
                      <a:off x="0" y="0"/>
                      <a:ext cx="6372225" cy="31889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653B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251398C" wp14:editId="6098120D">
            <wp:extent cx="6372225" cy="6030595"/>
            <wp:effectExtent l="19050" t="19050" r="28575" b="273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60305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9653B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7499C0D" w14:textId="77777777" w:rsidR="001B5E47" w:rsidRDefault="001B5E47" w:rsidP="001B5E47">
      <w:pPr>
        <w:rPr>
          <w:rFonts w:ascii="Times New Roman" w:hAnsi="Times New Roman" w:cs="Times New Roman"/>
          <w:sz w:val="28"/>
          <w:szCs w:val="28"/>
        </w:rPr>
      </w:pPr>
    </w:p>
    <w:p w14:paraId="2896864D" w14:textId="77777777" w:rsidR="001B5E47" w:rsidRDefault="001B5E47" w:rsidP="001B5E47">
      <w:pPr>
        <w:rPr>
          <w:rFonts w:ascii="Times New Roman" w:hAnsi="Times New Roman" w:cs="Times New Roman"/>
          <w:sz w:val="28"/>
          <w:szCs w:val="28"/>
        </w:rPr>
      </w:pPr>
    </w:p>
    <w:p w14:paraId="7B9447E8" w14:textId="162486D8" w:rsidR="001B5E47" w:rsidRDefault="001B5E47" w:rsidP="001B5E47">
      <w:pPr>
        <w:rPr>
          <w:rFonts w:ascii="Times New Roman" w:hAnsi="Times New Roman" w:cs="Times New Roman"/>
          <w:sz w:val="28"/>
          <w:szCs w:val="28"/>
        </w:rPr>
      </w:pPr>
    </w:p>
    <w:p w14:paraId="7E837AA7" w14:textId="77777777" w:rsidR="00F04E27" w:rsidRDefault="001B5E47" w:rsidP="0010758E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1B5E4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D49A500" wp14:editId="6D7E190A">
            <wp:extent cx="3143689" cy="7621064"/>
            <wp:effectExtent l="19050" t="19050" r="19050" b="1841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143689" cy="762106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9653BA" w:rsidRPr="009653B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E179ED3" w14:textId="20129B6F" w:rsidR="00B76341" w:rsidRPr="00597481" w:rsidRDefault="00F04E27" w:rsidP="0010758E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9653BA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7800829" wp14:editId="4912FD7E">
            <wp:extent cx="3957879" cy="3222171"/>
            <wp:effectExtent l="19050" t="19050" r="24130" b="16510"/>
            <wp:docPr id="36" name="Рисунок 36" descr="Изображение выглядит как текст, снимок экрана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Рисунок 36" descr="Изображение выглядит как текст, снимок экрана, число&#10;&#10;Автоматически созданное описание"/>
                    <pic:cNvPicPr/>
                  </pic:nvPicPr>
                  <pic:blipFill rotWithShape="1">
                    <a:blip r:embed="rId63"/>
                    <a:srcRect t="51707" r="41401"/>
                    <a:stretch/>
                  </pic:blipFill>
                  <pic:spPr bwMode="auto">
                    <a:xfrm>
                      <a:off x="0" y="0"/>
                      <a:ext cx="3962157" cy="322565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597481">
        <w:rPr>
          <w:rFonts w:ascii="Times New Roman" w:hAnsi="Times New Roman" w:cs="Times New Roman"/>
          <w:sz w:val="28"/>
          <w:szCs w:val="28"/>
        </w:rPr>
        <w:t xml:space="preserve"> </w:t>
      </w:r>
      <w:r w:rsidR="00B76341" w:rsidRPr="00597481">
        <w:rPr>
          <w:rFonts w:ascii="Times New Roman" w:hAnsi="Times New Roman" w:cs="Times New Roman"/>
          <w:sz w:val="28"/>
          <w:szCs w:val="28"/>
        </w:rPr>
        <w:br w:type="page"/>
      </w:r>
    </w:p>
    <w:p w14:paraId="5CDFF361" w14:textId="0211A754" w:rsidR="00AF19DF" w:rsidRPr="00597481" w:rsidRDefault="00B76341" w:rsidP="0000363B">
      <w:pPr>
        <w:pStyle w:val="2"/>
        <w:ind w:left="851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28" w:name="_Toc153735464"/>
      <w:r w:rsidRPr="00597481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Г</w:t>
      </w:r>
      <w:bookmarkEnd w:id="228"/>
    </w:p>
    <w:p w14:paraId="7A4CEC4C" w14:textId="77777777" w:rsidR="00B76341" w:rsidRPr="00597481" w:rsidRDefault="00B76341" w:rsidP="00B76341">
      <w:pPr>
        <w:spacing w:after="0" w:line="240" w:lineRule="auto"/>
        <w:ind w:right="851"/>
        <w:rPr>
          <w:rFonts w:ascii="Times New Roman" w:hAnsi="Times New Roman" w:cs="Times New Roman"/>
          <w:b/>
          <w:bCs/>
          <w:sz w:val="28"/>
          <w:szCs w:val="28"/>
        </w:rPr>
      </w:pPr>
    </w:p>
    <w:p w14:paraId="776D9306" w14:textId="6B8E48FA" w:rsidR="00B76341" w:rsidRPr="00597481" w:rsidRDefault="00B76341" w:rsidP="0010758E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0A1AE0" wp14:editId="19D4F3E6">
            <wp:extent cx="6125210" cy="5737860"/>
            <wp:effectExtent l="19050" t="19050" r="27940" b="1524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67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5032" cy="57470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4112" behindDoc="0" locked="0" layoutInCell="1" allowOverlap="1" wp14:anchorId="4C929941" wp14:editId="4912643B">
            <wp:simplePos x="0" y="0"/>
            <wp:positionH relativeFrom="column">
              <wp:posOffset>0</wp:posOffset>
            </wp:positionH>
            <wp:positionV relativeFrom="paragraph">
              <wp:posOffset>5915025</wp:posOffset>
            </wp:positionV>
            <wp:extent cx="4667250" cy="2152650"/>
            <wp:effectExtent l="19050" t="19050" r="19050" b="19050"/>
            <wp:wrapTopAndBottom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6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152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</w:p>
    <w:p w14:paraId="6B3511AA" w14:textId="3CCFD75F" w:rsidR="00AF19DF" w:rsidRPr="00597481" w:rsidRDefault="00B76341" w:rsidP="0010758E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780D597" wp14:editId="3BC7C5FA">
            <wp:extent cx="6362700" cy="3524250"/>
            <wp:effectExtent l="19050" t="19050" r="19050" b="1905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7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524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16E86E2" wp14:editId="5D414EED">
            <wp:extent cx="5429250" cy="4581525"/>
            <wp:effectExtent l="19050" t="19050" r="19050" b="28575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7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9250" cy="4581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C862AD6" wp14:editId="4AF6C9A7">
            <wp:extent cx="6372225" cy="4276725"/>
            <wp:effectExtent l="19050" t="19050" r="28575" b="28575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7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4276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DF3A143" w14:textId="77777777" w:rsidR="00AF19DF" w:rsidRPr="00597481" w:rsidRDefault="00AF19DF" w:rsidP="0010758E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367E86F2" w14:textId="77777777" w:rsidR="008E2961" w:rsidRPr="00597481" w:rsidRDefault="008E2961" w:rsidP="0010758E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598CE061" w14:textId="0B2BA5E4" w:rsidR="00FD364E" w:rsidRPr="00597481" w:rsidRDefault="00FD364E" w:rsidP="00FD364E">
      <w:pPr>
        <w:spacing w:after="0" w:line="240" w:lineRule="auto"/>
        <w:ind w:right="851"/>
        <w:rPr>
          <w:rStyle w:val="pl-pds"/>
          <w:rFonts w:ascii="Times New Roman" w:hAnsi="Times New Roman" w:cs="Times New Roman"/>
          <w:bCs/>
          <w:sz w:val="28"/>
          <w:szCs w:val="28"/>
          <w:shd w:val="clear" w:color="auto" w:fill="FFFFFF"/>
        </w:rPr>
      </w:pPr>
    </w:p>
    <w:p w14:paraId="7A891BF7" w14:textId="33B06E40" w:rsidR="00357DC9" w:rsidRPr="00597481" w:rsidRDefault="00FD364E" w:rsidP="0000363B">
      <w:pPr>
        <w:pStyle w:val="2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r w:rsidRPr="00597481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bookmarkStart w:id="229" w:name="_Toc153735465"/>
      <w:r w:rsidR="00357DC9" w:rsidRPr="0059748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 xml:space="preserve">Приложение </w:t>
      </w:r>
      <w:r w:rsidR="00241609" w:rsidRPr="0059748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Д</w:t>
      </w:r>
      <w:bookmarkEnd w:id="229"/>
    </w:p>
    <w:p w14:paraId="7902D45A" w14:textId="77777777" w:rsidR="009439F3" w:rsidRPr="00597481" w:rsidRDefault="009439F3" w:rsidP="0010758E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7C998A2F" w14:textId="5F0F46F8" w:rsidR="00357DC9" w:rsidRPr="00597481" w:rsidRDefault="00D46790" w:rsidP="00C51EA4">
      <w:pPr>
        <w:spacing w:after="0" w:line="240" w:lineRule="auto"/>
        <w:ind w:left="-284" w:right="851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8228D6E" wp14:editId="1B544906">
            <wp:extent cx="6737936" cy="5791200"/>
            <wp:effectExtent l="19050" t="19050" r="25400" b="19050"/>
            <wp:docPr id="202" name="Рисунок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77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4936" cy="581440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9C7ECBE" wp14:editId="1B2C55B4">
            <wp:extent cx="6718704" cy="2832100"/>
            <wp:effectExtent l="19050" t="19050" r="25400" b="25400"/>
            <wp:docPr id="204" name="Рисунок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7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0032" cy="28705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9573944" w14:textId="7B9152CE" w:rsidR="00D46790" w:rsidRPr="00597481" w:rsidRDefault="00D46790" w:rsidP="0010758E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br w:type="page"/>
      </w:r>
      <w:r w:rsidRPr="0059748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CE7E535" wp14:editId="5AB76C67">
            <wp:extent cx="5930900" cy="3539408"/>
            <wp:effectExtent l="19050" t="19050" r="12700" b="23495"/>
            <wp:docPr id="217" name="Рисунок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8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914" cy="355493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597481">
        <w:rPr>
          <w:rFonts w:ascii="Times New Roman" w:hAnsi="Times New Roman" w:cs="Times New Roman"/>
          <w:sz w:val="28"/>
          <w:szCs w:val="28"/>
        </w:rPr>
        <w:br w:type="page"/>
      </w:r>
    </w:p>
    <w:p w14:paraId="123CB9DA" w14:textId="69090EF6" w:rsidR="00357DC9" w:rsidRPr="00597481" w:rsidRDefault="00357DC9" w:rsidP="0000363B">
      <w:pPr>
        <w:pStyle w:val="2"/>
        <w:spacing w:before="360" w:after="240" w:line="240" w:lineRule="auto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0" w:name="_Toc153735466"/>
      <w:r w:rsidRPr="0059748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</w:t>
      </w:r>
      <w:r w:rsidR="00241609" w:rsidRPr="0059748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е Е</w:t>
      </w:r>
      <w:bookmarkEnd w:id="230"/>
    </w:p>
    <w:p w14:paraId="3EB292FF" w14:textId="77777777" w:rsidR="00357DC9" w:rsidRDefault="00357DC9" w:rsidP="00F8573E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Начало разб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F04E27" w14:paraId="512A23D9" w14:textId="77777777" w:rsidTr="00F04E27">
        <w:tc>
          <w:tcPr>
            <w:tcW w:w="10025" w:type="dxa"/>
          </w:tcPr>
          <w:p w14:paraId="58AE1200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</w:rPr>
              <w:t>-------------------------------------------------------------------</w:t>
            </w:r>
          </w:p>
          <w:p w14:paraId="28F5767F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</w:rPr>
              <w:tab/>
            </w:r>
            <w:r w:rsidRPr="00A55E37">
              <w:rPr>
                <w:rFonts w:ascii="Consolas" w:hAnsi="Consolas" w:cs="Times New Roman"/>
                <w:sz w:val="24"/>
                <w:szCs w:val="28"/>
              </w:rPr>
              <w:tab/>
              <w:t>ТРАССИРОВКА СИНТАКСИЧЕСКОГО АНАЛИЗА</w:t>
            </w:r>
          </w:p>
          <w:p w14:paraId="6BCFC093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</w:rPr>
              <w:t>-------------------------------------------------------------------</w:t>
            </w:r>
          </w:p>
          <w:p w14:paraId="1C1BAA76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</w:rPr>
              <w:t>Шаг-: Правило------------ Входная лента---------------- Стек-------</w:t>
            </w:r>
          </w:p>
          <w:p w14:paraId="6C672970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0---: S-&gt;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ftiFBS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-----------------------------------------S$---------</w:t>
            </w:r>
          </w:p>
          <w:p w14:paraId="4CAD8CD9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 xml:space="preserve">0---: </w:t>
            </w:r>
            <w:proofErr w:type="gram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SAVESTATE:----------</w:t>
            </w:r>
            <w:proofErr w:type="gram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1</w:t>
            </w:r>
          </w:p>
          <w:p w14:paraId="39012EAF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0---:  -------------------------------------------------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ftiFBS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$----</w:t>
            </w:r>
          </w:p>
          <w:p w14:paraId="7D68BED8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1---:  -------------------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t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[</w:t>
            </w:r>
            <w:proofErr w:type="spellStart"/>
            <w:proofErr w:type="gram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ti,ti</w:t>
            </w:r>
            <w:proofErr w:type="spellEnd"/>
            <w:proofErr w:type="gram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]{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ct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l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i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-----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tiFBS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$-----</w:t>
            </w:r>
          </w:p>
          <w:p w14:paraId="366E6B6A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2---:  -------------------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[</w:t>
            </w:r>
            <w:proofErr w:type="spellStart"/>
            <w:proofErr w:type="gram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ti,ti</w:t>
            </w:r>
            <w:proofErr w:type="spellEnd"/>
            <w:proofErr w:type="gram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]{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ct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l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i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iv-----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FBS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$------</w:t>
            </w:r>
          </w:p>
          <w:p w14:paraId="451BA098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3---:  -------------------[</w:t>
            </w:r>
            <w:proofErr w:type="spellStart"/>
            <w:proofErr w:type="gram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ti,ti</w:t>
            </w:r>
            <w:proofErr w:type="spellEnd"/>
            <w:proofErr w:type="gram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]{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ct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l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i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l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-----FBS$-------</w:t>
            </w:r>
          </w:p>
          <w:p w14:paraId="4FECADF3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4---: F-&gt;[P]--------------[</w:t>
            </w:r>
            <w:proofErr w:type="spellStart"/>
            <w:proofErr w:type="gram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ti,ti</w:t>
            </w:r>
            <w:proofErr w:type="spellEnd"/>
            <w:proofErr w:type="gram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]{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ct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l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i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l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-----FBS$-------</w:t>
            </w:r>
          </w:p>
          <w:p w14:paraId="45DA2F19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 xml:space="preserve">4---: </w:t>
            </w:r>
            <w:proofErr w:type="gram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SAVESTATE:----------</w:t>
            </w:r>
            <w:proofErr w:type="gram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2</w:t>
            </w:r>
          </w:p>
          <w:p w14:paraId="5E4DBA88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4---:  -------------------[</w:t>
            </w:r>
            <w:proofErr w:type="spellStart"/>
            <w:proofErr w:type="gram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ti,ti</w:t>
            </w:r>
            <w:proofErr w:type="spellEnd"/>
            <w:proofErr w:type="gram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]{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ct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l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i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l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-----[P]BS$-----</w:t>
            </w:r>
          </w:p>
          <w:p w14:paraId="66F9D530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5---:  -------------------</w:t>
            </w:r>
            <w:proofErr w:type="spellStart"/>
            <w:proofErr w:type="gram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ti,ti</w:t>
            </w:r>
            <w:proofErr w:type="spellEnd"/>
            <w:proofErr w:type="gram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]{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ct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l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i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l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;-----P]BS$------</w:t>
            </w:r>
          </w:p>
          <w:p w14:paraId="19746DDA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6---: P-&gt;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t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---------------</w:t>
            </w:r>
            <w:proofErr w:type="spellStart"/>
            <w:proofErr w:type="gram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ti,ti</w:t>
            </w:r>
            <w:proofErr w:type="spellEnd"/>
            <w:proofErr w:type="gram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]{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ct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l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i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l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;-----P]BS$------</w:t>
            </w:r>
          </w:p>
          <w:p w14:paraId="22A70EC0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 xml:space="preserve">6---: </w:t>
            </w:r>
            <w:proofErr w:type="gram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SAVESTATE:----------</w:t>
            </w:r>
            <w:proofErr w:type="gram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3</w:t>
            </w:r>
          </w:p>
          <w:p w14:paraId="7DEDAB52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6---:  -------------------</w:t>
            </w:r>
            <w:proofErr w:type="spellStart"/>
            <w:proofErr w:type="gram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ti,ti</w:t>
            </w:r>
            <w:proofErr w:type="spellEnd"/>
            <w:proofErr w:type="gram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]{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ct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l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i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l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;-----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t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]BS$-----</w:t>
            </w:r>
          </w:p>
          <w:p w14:paraId="21D2653F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7---:  -------------------</w:t>
            </w:r>
            <w:proofErr w:type="spellStart"/>
            <w:proofErr w:type="gram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,ti</w:t>
            </w:r>
            <w:proofErr w:type="spellEnd"/>
            <w:proofErr w:type="gram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]{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ct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l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i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l;r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-----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]BS$------</w:t>
            </w:r>
          </w:p>
          <w:p w14:paraId="1F82F07D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 xml:space="preserve">8---:  </w:t>
            </w:r>
            <w:proofErr w:type="gram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-------------------,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ti</w:t>
            </w:r>
            <w:proofErr w:type="spellEnd"/>
            <w:proofErr w:type="gram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]{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ct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l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i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l;r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[-----]BS$-------</w:t>
            </w:r>
          </w:p>
          <w:p w14:paraId="7D50B3A3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9---: 2-------------------</w:t>
            </w:r>
          </w:p>
          <w:p w14:paraId="1C087851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9---: RESSTATE------------</w:t>
            </w:r>
          </w:p>
          <w:p w14:paraId="0BFC77E5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9---:  -------------------</w:t>
            </w:r>
            <w:proofErr w:type="spellStart"/>
            <w:proofErr w:type="gram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ti,ti</w:t>
            </w:r>
            <w:proofErr w:type="spellEnd"/>
            <w:proofErr w:type="gram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]{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ct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l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i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l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;-----P]BS$------</w:t>
            </w:r>
          </w:p>
          <w:p w14:paraId="6F905611" w14:textId="77777777" w:rsidR="00F04E27" w:rsidRPr="00A55E37" w:rsidRDefault="00F04E27" w:rsidP="00F04E27">
            <w:pPr>
              <w:spacing w:after="0" w:line="240" w:lineRule="auto"/>
              <w:ind w:right="851"/>
              <w:rPr>
                <w:rFonts w:ascii="Consolas" w:hAnsi="Consolas" w:cs="Times New Roman"/>
                <w:sz w:val="24"/>
                <w:szCs w:val="28"/>
                <w:lang w:val="en-US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10--: P-&gt;</w:t>
            </w:r>
            <w:proofErr w:type="spellStart"/>
            <w:proofErr w:type="gram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ti,P</w:t>
            </w:r>
            <w:proofErr w:type="spellEnd"/>
            <w:proofErr w:type="gram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-------------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ti,t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]{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ct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l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i;i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=</w:t>
            </w:r>
            <w:proofErr w:type="spellStart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ivl</w:t>
            </w:r>
            <w:proofErr w:type="spellEnd"/>
            <w:r w:rsidRPr="00A55E37">
              <w:rPr>
                <w:rFonts w:ascii="Consolas" w:hAnsi="Consolas" w:cs="Times New Roman"/>
                <w:sz w:val="24"/>
                <w:szCs w:val="28"/>
                <w:lang w:val="en-US"/>
              </w:rPr>
              <w:t>;-----P]BS$------</w:t>
            </w:r>
          </w:p>
          <w:p w14:paraId="028205EE" w14:textId="0F42CE21" w:rsidR="00F04E27" w:rsidRDefault="00F04E27" w:rsidP="00F04E27">
            <w:pPr>
              <w:spacing w:before="240" w:after="24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A55E37">
              <w:rPr>
                <w:rFonts w:ascii="Consolas" w:hAnsi="Consolas" w:cs="Times New Roman"/>
                <w:sz w:val="24"/>
                <w:szCs w:val="28"/>
              </w:rPr>
              <w:t xml:space="preserve">10--: </w:t>
            </w:r>
            <w:proofErr w:type="gramStart"/>
            <w:r w:rsidRPr="00A55E37">
              <w:rPr>
                <w:rFonts w:ascii="Consolas" w:hAnsi="Consolas" w:cs="Times New Roman"/>
                <w:sz w:val="24"/>
                <w:szCs w:val="28"/>
              </w:rPr>
              <w:t>SAVESTATE:----------</w:t>
            </w:r>
            <w:proofErr w:type="gramEnd"/>
            <w:r w:rsidRPr="00A55E37">
              <w:rPr>
                <w:rFonts w:ascii="Consolas" w:hAnsi="Consolas" w:cs="Times New Roman"/>
                <w:sz w:val="24"/>
                <w:szCs w:val="28"/>
              </w:rPr>
              <w:t>3</w:t>
            </w:r>
          </w:p>
        </w:tc>
      </w:tr>
    </w:tbl>
    <w:p w14:paraId="0FEAC1E8" w14:textId="77777777" w:rsidR="00357DC9" w:rsidRPr="00597481" w:rsidRDefault="00357DC9" w:rsidP="00F04E27">
      <w:pPr>
        <w:spacing w:before="240" w:after="24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t>Конец разб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A55E37" w14:paraId="1D70CB6B" w14:textId="77777777" w:rsidTr="00F04E27">
        <w:trPr>
          <w:trHeight w:val="4694"/>
        </w:trPr>
        <w:tc>
          <w:tcPr>
            <w:tcW w:w="10025" w:type="dxa"/>
            <w:tcBorders>
              <w:top w:val="nil"/>
              <w:left w:val="nil"/>
              <w:bottom w:val="nil"/>
              <w:right w:val="nil"/>
            </w:tcBorders>
          </w:tcPr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9799"/>
            </w:tblGrid>
            <w:tr w:rsidR="00F04E27" w14:paraId="3932A3E5" w14:textId="77777777" w:rsidTr="00F04E27">
              <w:tc>
                <w:tcPr>
                  <w:tcW w:w="9799" w:type="dxa"/>
                </w:tcPr>
                <w:p w14:paraId="66C66D58" w14:textId="77777777" w:rsidR="00F04E27" w:rsidRPr="00A55E3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1141: K</w:t>
                  </w:r>
                  <w:proofErr w:type="gramStart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-&gt;[</w:t>
                  </w:r>
                  <w:proofErr w:type="gramEnd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W]--------------[l];}}}}}}}}}}}}}}</w:t>
                  </w:r>
                  <w:r>
                    <w:rPr>
                      <w:rFonts w:ascii="Consolas" w:hAnsi="Consolas" w:cs="Times New Roman"/>
                      <w:sz w:val="24"/>
                      <w:szCs w:val="24"/>
                    </w:rPr>
                    <w:t>}}}}}}}-----K;}$-------</w:t>
                  </w:r>
                </w:p>
                <w:p w14:paraId="655DAB0C" w14:textId="77777777" w:rsidR="00F04E27" w:rsidRPr="00A55E3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 xml:space="preserve">1141: </w:t>
                  </w:r>
                  <w:proofErr w:type="gramStart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SAVESTATE:----------</w:t>
                  </w:r>
                  <w:proofErr w:type="gramEnd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140</w:t>
                  </w:r>
                </w:p>
                <w:p w14:paraId="5577E2A5" w14:textId="77777777" w:rsidR="00F04E27" w:rsidRPr="00A55E3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proofErr w:type="gramStart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1141:  -------------------</w:t>
                  </w:r>
                  <w:proofErr w:type="gramEnd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[l];}}}}}}}}}}}}}}</w:t>
                  </w:r>
                  <w:r>
                    <w:rPr>
                      <w:rFonts w:ascii="Consolas" w:hAnsi="Consolas" w:cs="Times New Roman"/>
                      <w:sz w:val="24"/>
                      <w:szCs w:val="24"/>
                    </w:rPr>
                    <w:t>}}}}}}}-----[W];}$-----</w:t>
                  </w:r>
                </w:p>
                <w:p w14:paraId="733EB45F" w14:textId="77777777" w:rsidR="00F04E27" w:rsidRPr="00A55E3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proofErr w:type="gramStart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1142:  -------------------</w:t>
                  </w:r>
                  <w:proofErr w:type="gramEnd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l];}}}}}}}}}}}}}}}</w:t>
                  </w:r>
                  <w:r>
                    <w:rPr>
                      <w:rFonts w:ascii="Consolas" w:hAnsi="Consolas" w:cs="Times New Roman"/>
                      <w:sz w:val="24"/>
                      <w:szCs w:val="24"/>
                    </w:rPr>
                    <w:t>}}}}}}}-----W];}$------</w:t>
                  </w:r>
                </w:p>
                <w:p w14:paraId="479A97F3" w14:textId="77777777" w:rsidR="00F04E27" w:rsidRPr="00A55E3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1143: W</w:t>
                  </w:r>
                  <w:proofErr w:type="gramStart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-&gt;l</w:t>
                  </w:r>
                  <w:proofErr w:type="gramEnd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----------------l];}}}}}}}}}}}}}}}</w:t>
                  </w:r>
                  <w:r>
                    <w:rPr>
                      <w:rFonts w:ascii="Consolas" w:hAnsi="Consolas" w:cs="Times New Roman"/>
                      <w:sz w:val="24"/>
                      <w:szCs w:val="24"/>
                    </w:rPr>
                    <w:t>}}}}}}}-----W];}$------</w:t>
                  </w:r>
                </w:p>
                <w:p w14:paraId="10C40D70" w14:textId="77777777" w:rsidR="00F04E27" w:rsidRPr="00A55E3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 xml:space="preserve">1143: </w:t>
                  </w:r>
                  <w:proofErr w:type="gramStart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SAVESTATE:----------</w:t>
                  </w:r>
                  <w:proofErr w:type="gramEnd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141</w:t>
                  </w:r>
                </w:p>
                <w:p w14:paraId="4C443217" w14:textId="77777777" w:rsidR="00F04E27" w:rsidRPr="00A55E3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proofErr w:type="gramStart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1143:  -------------------</w:t>
                  </w:r>
                  <w:proofErr w:type="gramEnd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l];}}}}}}}}}}}}}}}</w:t>
                  </w:r>
                  <w:r>
                    <w:rPr>
                      <w:rFonts w:ascii="Consolas" w:hAnsi="Consolas" w:cs="Times New Roman"/>
                      <w:sz w:val="24"/>
                      <w:szCs w:val="24"/>
                    </w:rPr>
                    <w:t>}}}}}}}-----l];}$------</w:t>
                  </w:r>
                </w:p>
                <w:p w14:paraId="6F42833B" w14:textId="77777777" w:rsidR="00F04E27" w:rsidRPr="00A55E3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proofErr w:type="gramStart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1144:  -------------------</w:t>
                  </w:r>
                  <w:proofErr w:type="gramEnd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];}}}}}}}}}}}}}}}}</w:t>
                  </w:r>
                  <w:r>
                    <w:rPr>
                      <w:rFonts w:ascii="Consolas" w:hAnsi="Consolas" w:cs="Times New Roman"/>
                      <w:sz w:val="24"/>
                      <w:szCs w:val="24"/>
                    </w:rPr>
                    <w:t>}}}}}}}-----];}$-------</w:t>
                  </w:r>
                </w:p>
                <w:p w14:paraId="65B15755" w14:textId="77777777" w:rsidR="00F04E27" w:rsidRPr="00A55E3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proofErr w:type="gramStart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1145:  -------------------</w:t>
                  </w:r>
                  <w:proofErr w:type="gramEnd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;}}}}}}}}}}}}}</w:t>
                  </w:r>
                  <w:r>
                    <w:rPr>
                      <w:rFonts w:ascii="Consolas" w:hAnsi="Consolas" w:cs="Times New Roman"/>
                      <w:sz w:val="24"/>
                      <w:szCs w:val="24"/>
                    </w:rPr>
                    <w:t>}}}}}}}}}}}-----;}$--------</w:t>
                  </w:r>
                </w:p>
                <w:p w14:paraId="5F703D1B" w14:textId="77777777" w:rsidR="00F04E27" w:rsidRPr="00A55E3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proofErr w:type="gramStart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1146:  -------------------</w:t>
                  </w:r>
                  <w:proofErr w:type="gramEnd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}}}}}}}}}}}}}}}}}}</w:t>
                  </w:r>
                  <w:r>
                    <w:rPr>
                      <w:rFonts w:ascii="Consolas" w:hAnsi="Consolas" w:cs="Times New Roman"/>
                      <w:sz w:val="24"/>
                      <w:szCs w:val="24"/>
                    </w:rPr>
                    <w:t>}}}}}}}-----}$---------</w:t>
                  </w:r>
                </w:p>
                <w:p w14:paraId="6FE51DDB" w14:textId="77777777" w:rsidR="00F04E27" w:rsidRPr="00A55E3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proofErr w:type="gramStart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lastRenderedPageBreak/>
                    <w:t>1147:  -------------------</w:t>
                  </w:r>
                  <w:proofErr w:type="gramEnd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}}}}}}}}}}}}}}}}}}</w:t>
                  </w:r>
                  <w:r>
                    <w:rPr>
                      <w:rFonts w:ascii="Consolas" w:hAnsi="Consolas" w:cs="Times New Roman"/>
                      <w:sz w:val="24"/>
                      <w:szCs w:val="24"/>
                    </w:rPr>
                    <w:t>}}}}}}}-----$----------</w:t>
                  </w:r>
                </w:p>
                <w:p w14:paraId="43B74DB9" w14:textId="77777777" w:rsidR="00F04E27" w:rsidRPr="00A55E3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1148: 6-------------------</w:t>
                  </w:r>
                </w:p>
                <w:p w14:paraId="6A2D9316" w14:textId="77777777" w:rsidR="00F04E27" w:rsidRPr="00A55E3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 xml:space="preserve">1149: </w:t>
                  </w:r>
                  <w:proofErr w:type="gramStart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------&gt;LENTA</w:t>
                  </w:r>
                  <w:proofErr w:type="gramEnd"/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_END----</w:t>
                  </w:r>
                </w:p>
                <w:p w14:paraId="7170ADDF" w14:textId="77777777" w:rsidR="00F04E27" w:rsidRPr="00A55E3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-------------------------------------------------------------------</w:t>
                  </w:r>
                </w:p>
                <w:p w14:paraId="0ACB4006" w14:textId="77777777" w:rsidR="00F04E27" w:rsidRPr="00A55E3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ab/>
                    <w:t>Синтаксический анализ выполнен без ошибок.</w:t>
                  </w:r>
                </w:p>
                <w:p w14:paraId="507F281C" w14:textId="3263CAF8" w:rsidR="00F04E27" w:rsidRDefault="00F04E27" w:rsidP="00F04E27">
                  <w:pPr>
                    <w:spacing w:after="0" w:line="240" w:lineRule="auto"/>
                    <w:ind w:right="851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A55E37">
                    <w:rPr>
                      <w:rFonts w:ascii="Consolas" w:hAnsi="Consolas" w:cs="Times New Roman"/>
                      <w:sz w:val="24"/>
                      <w:szCs w:val="24"/>
                    </w:rPr>
                    <w:t>-------------------------------------------------------------------</w:t>
                  </w:r>
                </w:p>
              </w:tc>
            </w:tr>
            <w:tr w:rsidR="00F04E27" w14:paraId="5D0AF4EE" w14:textId="77777777" w:rsidTr="00F04E27">
              <w:tc>
                <w:tcPr>
                  <w:tcW w:w="9799" w:type="dxa"/>
                </w:tcPr>
                <w:p w14:paraId="35F15DB0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</w:rPr>
                    <w:lastRenderedPageBreak/>
                    <w:t>------------------------------------------------------------------------------------------</w:t>
                  </w:r>
                </w:p>
                <w:p w14:paraId="07A40900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</w:rPr>
                    <w:tab/>
                    <w:t>Дерево разбора:</w:t>
                  </w:r>
                </w:p>
                <w:p w14:paraId="3AF9F33B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</w:rPr>
                    <w:t>------------------------------------------------------------------------------------------</w:t>
                  </w:r>
                </w:p>
                <w:p w14:paraId="21F4FB0C" w14:textId="77777777" w:rsidR="00F04E27" w:rsidRPr="00D035A6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D035A6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 xml:space="preserve">0---: </w:t>
                  </w:r>
                  <w:r w:rsidRPr="00AA026F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S</w:t>
                  </w:r>
                  <w:r w:rsidRPr="00D035A6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&gt;</w:t>
                  </w:r>
                  <w:proofErr w:type="spellStart"/>
                  <w:r w:rsidRPr="00AA026F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ftiFBS</w:t>
                  </w:r>
                  <w:proofErr w:type="spellEnd"/>
                  <w:r w:rsidRPr="00D035A6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4E4FC251" w14:textId="77777777" w:rsidR="00F04E27" w:rsidRPr="00D035A6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D035A6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 xml:space="preserve">3---: </w:t>
                  </w:r>
                  <w:r w:rsidRPr="00AA026F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F</w:t>
                  </w:r>
                  <w:r w:rsidRPr="00D035A6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&gt;[</w:t>
                  </w:r>
                  <w:r w:rsidRPr="00AA026F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P</w:t>
                  </w:r>
                  <w:r w:rsidRPr="00D035A6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--------------</w:t>
                  </w:r>
                </w:p>
                <w:p w14:paraId="64DE77C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4---: P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ti,P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</w:t>
                  </w:r>
                </w:p>
                <w:p w14:paraId="45A65C78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7---: P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</w:t>
                  </w:r>
                </w:p>
                <w:p w14:paraId="1A364A80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0--: B-&gt;{Nr[I]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;}---------</w:t>
                  </w:r>
                  <w:proofErr w:type="gramEnd"/>
                </w:p>
                <w:p w14:paraId="2FD4E159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1-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14D5ECCD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5--: E-&gt;l----------------</w:t>
                  </w:r>
                </w:p>
                <w:p w14:paraId="6DEA234D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7-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</w:t>
                  </w:r>
                </w:p>
                <w:p w14:paraId="4A592EF8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9--: E-&gt;(E)M-------------</w:t>
                  </w:r>
                </w:p>
                <w:p w14:paraId="5A6BAC72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0--: E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M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</w:t>
                  </w:r>
                </w:p>
                <w:p w14:paraId="6FC36EC6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1--: M-&gt;+E---------------</w:t>
                  </w:r>
                </w:p>
                <w:p w14:paraId="377D8835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2--: E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65DF30D8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4--: M-&gt;*E---------------</w:t>
                  </w:r>
                </w:p>
                <w:p w14:paraId="3E61B545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5--: E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lM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</w:t>
                  </w:r>
                </w:p>
                <w:p w14:paraId="4573F9FF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6--: M-&gt;/E---------------</w:t>
                  </w:r>
                </w:p>
                <w:p w14:paraId="0D4A94FD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7--: E-&gt;l----------------</w:t>
                  </w:r>
                </w:p>
                <w:p w14:paraId="0142703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9-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-------------</w:t>
                  </w:r>
                  <w:proofErr w:type="gramEnd"/>
                </w:p>
                <w:p w14:paraId="6CD80B07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1--: E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M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</w:t>
                  </w:r>
                </w:p>
                <w:p w14:paraId="372C00F5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2--: M-&gt;*E---------------</w:t>
                  </w:r>
                </w:p>
                <w:p w14:paraId="2E2D8E4C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3--: E-&gt;l----------------</w:t>
                  </w:r>
                </w:p>
                <w:p w14:paraId="24B8C48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7-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5F58AE2F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41--: S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ftiFBS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681F28EC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44--: F-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&gt;[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---------------</w:t>
                  </w:r>
                </w:p>
                <w:p w14:paraId="0E71DC80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46--: B-&gt;{Nr[I]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;}---------</w:t>
                  </w:r>
                  <w:proofErr w:type="gramEnd"/>
                </w:p>
                <w:p w14:paraId="4124CA28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47-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3B6C2817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51--: E-&gt;l----------------</w:t>
                  </w:r>
                </w:p>
                <w:p w14:paraId="3F4ABFBD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53-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31AA9725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55-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787525F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58--: N-&gt;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---------------</w:t>
                  </w:r>
                  <w:proofErr w:type="gramEnd"/>
                </w:p>
                <w:p w14:paraId="413EE939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62-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2585FDDC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66--: S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piFUS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</w:t>
                  </w:r>
                </w:p>
                <w:p w14:paraId="2068A5B5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68--: F-&gt;[P]--------------</w:t>
                  </w:r>
                </w:p>
                <w:p w14:paraId="69A9E0D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69--: P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</w:t>
                  </w:r>
                </w:p>
                <w:p w14:paraId="3523EBB4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72--: U-&gt;{N}--------------</w:t>
                  </w:r>
                </w:p>
                <w:p w14:paraId="3E16306F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73-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744CD635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77--: E-&gt;l----------------</w:t>
                  </w:r>
                </w:p>
                <w:p w14:paraId="42C29ED3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79-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3F53C9F6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lastRenderedPageBreak/>
                    <w:t>81--: I-&gt;l----------------</w:t>
                  </w:r>
                </w:p>
                <w:p w14:paraId="0C77BCE2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84-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6895EDC2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86-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5ACF2C80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89--: N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N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58EB2276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91--: N-&gt;u[R]{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X}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</w:t>
                  </w:r>
                </w:p>
                <w:p w14:paraId="4F95DB4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93--: R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g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430A783B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98--: X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</w:t>
                  </w:r>
                </w:p>
                <w:p w14:paraId="03B33AD1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00-: E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M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</w:t>
                  </w:r>
                </w:p>
                <w:p w14:paraId="0DE40D11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01-: M-&gt;+E---------------</w:t>
                  </w:r>
                </w:p>
                <w:p w14:paraId="00D5EDF1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02-: E-&gt;l----------------</w:t>
                  </w:r>
                </w:p>
                <w:p w14:paraId="2A15E2D6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04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24ABECA2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06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72A1CD5D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09-: N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oK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;--------------</w:t>
                  </w:r>
                  <w:proofErr w:type="gramEnd"/>
                </w:p>
                <w:p w14:paraId="44506E6B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10-: K-&gt;[W]--------------</w:t>
                  </w:r>
                </w:p>
                <w:p w14:paraId="5CA8EA3E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11-: W-&gt;l----------------</w:t>
                  </w:r>
                </w:p>
                <w:p w14:paraId="572F3187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15-: N-&gt;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---------------</w:t>
                  </w:r>
                  <w:proofErr w:type="gramEnd"/>
                </w:p>
                <w:p w14:paraId="488BDC30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18-: S-&gt;m{N}-------------</w:t>
                  </w:r>
                </w:p>
                <w:p w14:paraId="388AF69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20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462351A1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24-: E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kK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</w:t>
                  </w:r>
                </w:p>
                <w:p w14:paraId="53FF659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25-: K-&gt;[W]--------------</w:t>
                  </w:r>
                </w:p>
                <w:p w14:paraId="07E9B62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26-: W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l,W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2BFE2E58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28-: W-&gt;l----------------</w:t>
                  </w:r>
                </w:p>
                <w:p w14:paraId="5144AB94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31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52771CC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35-: E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kK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</w:t>
                  </w:r>
                </w:p>
                <w:p w14:paraId="3E984AEC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36-: K-&gt;[W]--------------</w:t>
                  </w:r>
                </w:p>
                <w:p w14:paraId="737F1BE5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37-: W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,W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6E5E0A10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39-: W-&gt;l----------------</w:t>
                  </w:r>
                </w:p>
                <w:p w14:paraId="28B4FAFB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42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420D29B4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44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0E05B2E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47-: N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N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0BAD6A4B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49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16D363F7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51-: I-&gt;l----------------</w:t>
                  </w:r>
                </w:p>
                <w:p w14:paraId="46AEAE5B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54-: N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N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3663B8AB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56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2AB04945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60-: E-&gt;l----------------</w:t>
                  </w:r>
                </w:p>
                <w:p w14:paraId="47F7AB0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62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036989B6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64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02D4ADE3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67-: N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N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341F9BBB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69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3BA62C9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73-: E-&gt;l----------------</w:t>
                  </w:r>
                </w:p>
                <w:p w14:paraId="7109EE5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75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2509EDCE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77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08F4BC19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80-: N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N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2FE0D0C4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82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5EB5C631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84-: I-&gt;l----------------</w:t>
                  </w:r>
                </w:p>
                <w:p w14:paraId="7E814194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87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3FBDCDA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91-: E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M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</w:t>
                  </w:r>
                </w:p>
                <w:p w14:paraId="6F87D92F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92-: M-&gt;-E---------------</w:t>
                  </w:r>
                </w:p>
                <w:p w14:paraId="49A3C587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93-: E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2ADDA3C9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95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13E12466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197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3F3E1062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lastRenderedPageBreak/>
                    <w:t>200-: N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N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4B074356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02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70AF1BDF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06-: E-&gt;l----------------</w:t>
                  </w:r>
                </w:p>
                <w:p w14:paraId="08CD2DDB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08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4264D724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10-: I-&gt;l----------------</w:t>
                  </w:r>
                </w:p>
                <w:p w14:paraId="319E5CD7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13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235C7900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15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2D9AC71F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18-: N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N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25D5CD1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20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162A13F2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24-: E-&gt;l----------------</w:t>
                  </w:r>
                </w:p>
                <w:p w14:paraId="674BF8E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26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68990637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28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51906AAF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31-: N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N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2C599B56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33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04A8EAF8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37-: E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K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</w:t>
                  </w:r>
                </w:p>
                <w:p w14:paraId="5F4ACC76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38-: K-&gt;[W]--------------</w:t>
                  </w:r>
                </w:p>
                <w:p w14:paraId="5392B6B0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39-: W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l,W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3E776663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41-: W-&gt;l----------------</w:t>
                  </w:r>
                </w:p>
                <w:p w14:paraId="059FC5C0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44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5D720BCC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46-: I-&gt;l----------------</w:t>
                  </w:r>
                </w:p>
                <w:p w14:paraId="7B3B8206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49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34F8161E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51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2C755324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54-: N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N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2C03688B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56-: N-&gt;w[R]{X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}!{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X}N-----</w:t>
                  </w:r>
                </w:p>
                <w:p w14:paraId="19CE5585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58-: R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gl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1BB38B90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63-: X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51FDC849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65-: I-&gt;l----------------</w:t>
                  </w:r>
                </w:p>
                <w:p w14:paraId="0FF98279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68-: N-&gt;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---------------</w:t>
                  </w:r>
                  <w:proofErr w:type="gramEnd"/>
                </w:p>
                <w:p w14:paraId="720F0949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73-: X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45E4319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75-: I-&gt;l----------------</w:t>
                  </w:r>
                </w:p>
                <w:p w14:paraId="5E4FB2FE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78-: N-&gt;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---------------</w:t>
                  </w:r>
                  <w:proofErr w:type="gramEnd"/>
                </w:p>
                <w:p w14:paraId="32929024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81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3BB09510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85-: E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dK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</w:t>
                  </w:r>
                </w:p>
                <w:p w14:paraId="00535471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86-: K-&gt;[W]--------------</w:t>
                  </w:r>
                </w:p>
                <w:p w14:paraId="17DB2D6C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87-: W-&gt;l----------------</w:t>
                  </w:r>
                </w:p>
                <w:p w14:paraId="4E6A4ED1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90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5F5E942D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92-: I-&gt;l----------------</w:t>
                  </w:r>
                </w:p>
                <w:p w14:paraId="4A67761D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95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7E2B025C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297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53067CBB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00-: N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N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3AEBEEC5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02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0833D76F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06-: E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zK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</w:t>
                  </w:r>
                </w:p>
                <w:p w14:paraId="47DC64F6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07-: K-&gt;[W]--------------</w:t>
                  </w:r>
                </w:p>
                <w:p w14:paraId="6D1A0E93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08-: W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l,W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1BAE1C1C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10-: W-&gt;l----------------</w:t>
                  </w:r>
                </w:p>
                <w:p w14:paraId="017917A5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13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1D8CD4A2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15-: I-&gt;l----------------</w:t>
                  </w:r>
                </w:p>
                <w:p w14:paraId="3EC60D77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18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4EFF5F91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20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36020AD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23-: N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N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07672A7C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25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1BD58FFF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lastRenderedPageBreak/>
                    <w:t>329-: E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sK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</w:t>
                  </w:r>
                </w:p>
                <w:p w14:paraId="6B01DEE9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30-: K-&gt;[W]--------------</w:t>
                  </w:r>
                </w:p>
                <w:p w14:paraId="41D1701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31-: W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l,W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1AC67F2C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33-: W-&gt;l----------------</w:t>
                  </w:r>
                </w:p>
                <w:p w14:paraId="4C0979C6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36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22918303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38-: I-&gt;l----------------</w:t>
                  </w:r>
                </w:p>
                <w:p w14:paraId="435BDB03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41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35EDE286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43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0217FFC2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46-: N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N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6DBB571E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48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470A0918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52-: E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K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</w:t>
                  </w:r>
                </w:p>
                <w:p w14:paraId="670BBD8D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53-: K-&gt;[W]--------------</w:t>
                  </w:r>
                </w:p>
                <w:p w14:paraId="4873B046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54-: W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l,W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193E5668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56-: W-&gt;l----------------</w:t>
                  </w:r>
                </w:p>
                <w:p w14:paraId="0785999E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59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2B6300F7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61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1028D0E9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64-: N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N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08E33192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66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0EF166FD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70-: E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K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</w:t>
                  </w:r>
                </w:p>
                <w:p w14:paraId="5E08AD2F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71-: K-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&gt;[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---------------</w:t>
                  </w:r>
                </w:p>
                <w:p w14:paraId="0DE8C389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74-: N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35A221FB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76-: I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27FE7167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79-: N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N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67514060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81-: N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ct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=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E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</w:t>
                  </w:r>
                </w:p>
                <w:p w14:paraId="331F996A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85-: E-&gt;l----------------</w:t>
                  </w:r>
                </w:p>
                <w:p w14:paraId="5E4D389E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87-: N-&gt;</w:t>
                  </w:r>
                  <w:proofErr w:type="spellStart"/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K;N</w:t>
                  </w:r>
                  <w:proofErr w:type="spellEnd"/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</w:t>
                  </w:r>
                </w:p>
                <w:p w14:paraId="5381FFAE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88-: K-&gt;[W]--------------</w:t>
                  </w:r>
                </w:p>
                <w:p w14:paraId="3D3AA0D6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89-: W-&gt;</w:t>
                  </w:r>
                  <w:proofErr w:type="spell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</w:t>
                  </w:r>
                  <w:proofErr w:type="spell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--</w:t>
                  </w:r>
                </w:p>
                <w:p w14:paraId="0D38F76E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92-: N-&gt;w[R]{X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}!{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X}------</w:t>
                  </w:r>
                </w:p>
                <w:p w14:paraId="5D78E797" w14:textId="77777777" w:rsidR="00F04E27" w:rsidRPr="0011751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117517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94-: R-&gt;</w:t>
                  </w:r>
                  <w:proofErr w:type="spellStart"/>
                  <w:r w:rsidRPr="00117517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igl</w:t>
                  </w:r>
                  <w:proofErr w:type="spellEnd"/>
                  <w:r w:rsidRPr="00117517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---</w:t>
                  </w:r>
                </w:p>
                <w:p w14:paraId="02596147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399-: X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39F596F8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401-: I-&gt;l----------------</w:t>
                  </w:r>
                </w:p>
                <w:p w14:paraId="1DAD6816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404-: N-&gt;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---------------</w:t>
                  </w:r>
                  <w:proofErr w:type="gramEnd"/>
                </w:p>
                <w:p w14:paraId="207EE31E" w14:textId="77777777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409-: X-&gt;o[I</w:t>
                  </w:r>
                  <w:proofErr w:type="gramStart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];N</w:t>
                  </w:r>
                  <w:proofErr w:type="gramEnd"/>
                  <w:r w:rsidRPr="003E28D3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-----------</w:t>
                  </w:r>
                </w:p>
                <w:p w14:paraId="3EDBC88B" w14:textId="77777777" w:rsidR="00F04E27" w:rsidRPr="0011751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117517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411-: I-&gt;l----------------</w:t>
                  </w:r>
                </w:p>
                <w:p w14:paraId="10A963C0" w14:textId="77777777" w:rsidR="00F04E27" w:rsidRPr="00117517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</w:pPr>
                  <w:r w:rsidRPr="00117517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414-: N-&gt;</w:t>
                  </w:r>
                  <w:proofErr w:type="gramStart"/>
                  <w:r w:rsidRPr="00117517">
                    <w:rPr>
                      <w:rFonts w:ascii="Consolas" w:hAnsi="Consolas" w:cs="Times New Roman"/>
                      <w:sz w:val="24"/>
                      <w:szCs w:val="24"/>
                      <w:lang w:val="en-US"/>
                    </w:rPr>
                    <w:t>b;---------------</w:t>
                  </w:r>
                  <w:proofErr w:type="gramEnd"/>
                </w:p>
                <w:p w14:paraId="262B0FD4" w14:textId="4D647BC4" w:rsidR="00F04E27" w:rsidRPr="003E28D3" w:rsidRDefault="00F04E27" w:rsidP="00F04E27">
                  <w:pPr>
                    <w:spacing w:after="0" w:line="240" w:lineRule="auto"/>
                    <w:ind w:right="851"/>
                    <w:rPr>
                      <w:rFonts w:ascii="Consolas" w:hAnsi="Consolas" w:cs="Times New Roman"/>
                      <w:sz w:val="24"/>
                      <w:szCs w:val="24"/>
                    </w:rPr>
                  </w:pPr>
                  <w:r w:rsidRPr="003E28D3">
                    <w:rPr>
                      <w:rFonts w:ascii="Consolas" w:hAnsi="Consolas" w:cs="Times New Roman"/>
                      <w:sz w:val="24"/>
                      <w:szCs w:val="24"/>
                    </w:rPr>
                    <w:t>------------------------------------------------------------------------------------------</w:t>
                  </w:r>
                </w:p>
              </w:tc>
            </w:tr>
          </w:tbl>
          <w:p w14:paraId="0540AE71" w14:textId="61C4D297" w:rsidR="00A55E37" w:rsidRDefault="00A55E37" w:rsidP="00A55E37">
            <w:pPr>
              <w:spacing w:after="0" w:line="240" w:lineRule="auto"/>
              <w:ind w:right="851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C70A116" w14:textId="17AC8A6C" w:rsidR="003B2728" w:rsidRPr="00597481" w:rsidRDefault="003B2728" w:rsidP="00F04E27">
      <w:pPr>
        <w:spacing w:before="240" w:after="240" w:line="240" w:lineRule="auto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14:paraId="57E072A7" w14:textId="5D6DDC78" w:rsidR="00B72A09" w:rsidRPr="00597481" w:rsidRDefault="003B2728" w:rsidP="0000363B">
      <w:pPr>
        <w:pStyle w:val="2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597481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bookmarkStart w:id="231" w:name="_Toc153735467"/>
      <w:r w:rsidR="00B72A09" w:rsidRPr="0059748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 xml:space="preserve">Приложение </w:t>
      </w:r>
      <w:r w:rsidR="00D46790" w:rsidRPr="0059748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Ж</w:t>
      </w:r>
      <w:bookmarkEnd w:id="23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3E28D3" w14:paraId="0103B991" w14:textId="77777777" w:rsidTr="003E28D3">
        <w:tc>
          <w:tcPr>
            <w:tcW w:w="10025" w:type="dxa"/>
          </w:tcPr>
          <w:p w14:paraId="4E671E70" w14:textId="012B9F3E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</w:rPr>
              <w:t>-------------------------------------------------------------------</w:t>
            </w:r>
          </w:p>
          <w:p w14:paraId="6507836E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</w:rPr>
              <w:tab/>
            </w:r>
            <w:r w:rsidRPr="003E28D3">
              <w:rPr>
                <w:rFonts w:ascii="Consolas" w:hAnsi="Consolas" w:cs="Times New Roman"/>
                <w:sz w:val="24"/>
                <w:szCs w:val="24"/>
              </w:rPr>
              <w:tab/>
              <w:t>ПОЛЬСКАЯ НОТАЦИЯ ВЫПОЛНЕНА</w:t>
            </w:r>
          </w:p>
          <w:p w14:paraId="6C49FD82" w14:textId="0188C36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</w:rPr>
              <w:t>-------------------------------------------------------------------</w:t>
            </w:r>
          </w:p>
          <w:p w14:paraId="6D8F494D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</w:rPr>
              <w:tab/>
            </w:r>
            <w:r w:rsidRPr="003E28D3">
              <w:rPr>
                <w:rFonts w:ascii="Consolas" w:hAnsi="Consolas" w:cs="Times New Roman"/>
                <w:sz w:val="24"/>
                <w:szCs w:val="24"/>
              </w:rPr>
              <w:tab/>
              <w:t>ПРОМЕЖУТОЧНОЕ ПРЕДСТАВЛЕНИЕ КОДА</w:t>
            </w:r>
          </w:p>
          <w:p w14:paraId="2CFC1086" w14:textId="76BCEA88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-------------------------------------------------------------------</w:t>
            </w:r>
          </w:p>
          <w:p w14:paraId="5D12C0C4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01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f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)[</w:t>
            </w:r>
            <w:proofErr w:type="spellStart"/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1),</w:t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2)]{</w:t>
            </w:r>
          </w:p>
          <w:p w14:paraId="337A021C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03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3)=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4);</w:t>
            </w:r>
          </w:p>
          <w:p w14:paraId="6AAFBD04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04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3)=</w:t>
            </w:r>
            <w:proofErr w:type="spellStart"/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1)</w:t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2)+l(5)*l(5)/##;</w:t>
            </w:r>
          </w:p>
          <w:p w14:paraId="72F34247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05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3)=</w:t>
            </w:r>
            <w:proofErr w:type="spellStart"/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3)l(5)*;</w:t>
            </w:r>
          </w:p>
          <w:p w14:paraId="79429959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06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r[</w:t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3)];</w:t>
            </w:r>
          </w:p>
          <w:p w14:paraId="0B01D968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07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}</w:t>
            </w:r>
          </w:p>
          <w:p w14:paraId="60FE17D0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09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f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6)[]</w:t>
            </w:r>
          </w:p>
          <w:p w14:paraId="0EE466C6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10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{</w:t>
            </w:r>
          </w:p>
          <w:p w14:paraId="6B477618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11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7)=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8);</w:t>
            </w:r>
          </w:p>
          <w:p w14:paraId="2F8A7174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12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7)];b;</w:t>
            </w:r>
          </w:p>
          <w:p w14:paraId="6D2F36FF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13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r[</w:t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7)];</w:t>
            </w:r>
          </w:p>
          <w:p w14:paraId="475DB5E5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14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}</w:t>
            </w:r>
          </w:p>
          <w:p w14:paraId="7117E356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16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pi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9)[</w:t>
            </w:r>
            <w:proofErr w:type="spellStart"/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10)]</w:t>
            </w:r>
          </w:p>
          <w:p w14:paraId="3C794F95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17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{</w:t>
            </w:r>
          </w:p>
          <w:p w14:paraId="14EECBFE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18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11)=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4);</w:t>
            </w:r>
          </w:p>
          <w:p w14:paraId="28147FFB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19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12)];</w:t>
            </w:r>
          </w:p>
          <w:p w14:paraId="357E7635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20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10)];b;</w:t>
            </w:r>
          </w:p>
          <w:p w14:paraId="4F89A7AB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21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u[</w:t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11)</w:t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gi</w:t>
            </w:r>
            <w:proofErr w:type="spellEnd"/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10)]</w:t>
            </w:r>
          </w:p>
          <w:p w14:paraId="6EF231D8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22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{</w:t>
            </w:r>
          </w:p>
          <w:p w14:paraId="5C6F2CCB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23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11)=</w:t>
            </w:r>
            <w:proofErr w:type="spellStart"/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11)l(13)+;</w:t>
            </w:r>
          </w:p>
          <w:p w14:paraId="3016555E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24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11)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];o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[l(14)];</w:t>
            </w:r>
          </w:p>
          <w:p w14:paraId="63D5C705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lastRenderedPageBreak/>
              <w:t>0025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}</w:t>
            </w:r>
          </w:p>
          <w:p w14:paraId="1B40FCC9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26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b;</w:t>
            </w:r>
            <w:proofErr w:type="gramEnd"/>
          </w:p>
          <w:p w14:paraId="272E6910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27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}</w:t>
            </w:r>
          </w:p>
          <w:p w14:paraId="3A814D93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29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m</w:t>
            </w:r>
          </w:p>
          <w:p w14:paraId="0D89D42D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30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{</w:t>
            </w:r>
          </w:p>
          <w:p w14:paraId="7B9D78AB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31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15)=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kl(17)l(18)@2#;</w:t>
            </w:r>
          </w:p>
          <w:p w14:paraId="632B2C68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32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19)=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ki(15)l(21)@2#;</w:t>
            </w:r>
          </w:p>
          <w:p w14:paraId="0A538E64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33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19)];b;</w:t>
            </w:r>
          </w:p>
          <w:p w14:paraId="428A486D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35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22)];b;</w:t>
            </w:r>
          </w:p>
          <w:p w14:paraId="4E095CFB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36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23)=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24);</w:t>
            </w:r>
          </w:p>
          <w:p w14:paraId="5840EBCA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37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23)];b;</w:t>
            </w:r>
          </w:p>
          <w:p w14:paraId="4DA27FB8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38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25)=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26);</w:t>
            </w:r>
          </w:p>
          <w:p w14:paraId="6E0A9FCA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39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25)];b;</w:t>
            </w:r>
          </w:p>
          <w:p w14:paraId="28A10271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40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27)];</w:t>
            </w:r>
          </w:p>
          <w:p w14:paraId="43E77ED8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41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28)=</w:t>
            </w:r>
            <w:proofErr w:type="spellStart"/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23)</w:t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25)-;</w:t>
            </w:r>
          </w:p>
          <w:p w14:paraId="22F9FD7C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42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28)];b;</w:t>
            </w:r>
          </w:p>
          <w:p w14:paraId="6B7E4FCB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44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29)=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30);</w:t>
            </w:r>
          </w:p>
          <w:p w14:paraId="67C7FF1A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45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31)];</w:t>
            </w:r>
          </w:p>
          <w:p w14:paraId="7E92790F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46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29)];b;</w:t>
            </w:r>
          </w:p>
          <w:p w14:paraId="543B34E0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48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32)=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33);</w:t>
            </w:r>
          </w:p>
          <w:p w14:paraId="7E685C19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49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32)];b;</w:t>
            </w:r>
          </w:p>
          <w:p w14:paraId="04A22C6A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51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34)=</w:t>
            </w:r>
            <w:proofErr w:type="spellStart"/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el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5)l(36)@2#;</w:t>
            </w:r>
          </w:p>
          <w:p w14:paraId="5C8E7F66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52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37)];</w:t>
            </w:r>
          </w:p>
          <w:p w14:paraId="61BA624A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53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34)];b;</w:t>
            </w:r>
          </w:p>
          <w:p w14:paraId="4659A2D9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55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w[</w:t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34)</w:t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gl</w:t>
            </w:r>
            <w:proofErr w:type="spellEnd"/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38)]</w:t>
            </w:r>
          </w:p>
          <w:p w14:paraId="77C9433C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56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{</w:t>
            </w:r>
          </w:p>
          <w:p w14:paraId="7F253DEB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57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39)];b;</w:t>
            </w:r>
          </w:p>
          <w:p w14:paraId="52C55A94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lastRenderedPageBreak/>
              <w:t>0058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}</w:t>
            </w:r>
          </w:p>
          <w:p w14:paraId="7830C37E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59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!</w:t>
            </w:r>
          </w:p>
          <w:p w14:paraId="01C8AFEA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60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{</w:t>
            </w:r>
          </w:p>
          <w:p w14:paraId="0B11504B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61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40)];b;</w:t>
            </w:r>
          </w:p>
          <w:p w14:paraId="32420E23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62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}</w:t>
            </w:r>
          </w:p>
          <w:p w14:paraId="2B252ABA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64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41)=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dl(43)@1;</w:t>
            </w:r>
          </w:p>
          <w:p w14:paraId="4BE4D9E1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65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44)];</w:t>
            </w:r>
          </w:p>
          <w:p w14:paraId="258766B1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66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41)];b;</w:t>
            </w:r>
          </w:p>
          <w:p w14:paraId="567B5D48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68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45)=</w:t>
            </w:r>
            <w:proofErr w:type="spellStart"/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zl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8)l(47)@2#;</w:t>
            </w:r>
          </w:p>
          <w:p w14:paraId="55B669D9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69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48)];</w:t>
            </w:r>
          </w:p>
          <w:p w14:paraId="520789BD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70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45)];b;</w:t>
            </w:r>
          </w:p>
          <w:p w14:paraId="063C04AF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72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49)=</w:t>
            </w:r>
            <w:proofErr w:type="spellStart"/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sl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51)l(52)@2#;</w:t>
            </w:r>
          </w:p>
          <w:p w14:paraId="478C6C10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73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53)];</w:t>
            </w:r>
          </w:p>
          <w:p w14:paraId="711A8E62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74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49)];b;</w:t>
            </w:r>
          </w:p>
          <w:p w14:paraId="22D52703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76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54)=</w:t>
            </w:r>
            <w:proofErr w:type="spellStart"/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0)l(13)l(55)@2#;</w:t>
            </w:r>
          </w:p>
          <w:p w14:paraId="664656A9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77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54)];b;</w:t>
            </w:r>
          </w:p>
          <w:p w14:paraId="3377708E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78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56)=</w:t>
            </w:r>
            <w:proofErr w:type="spellStart"/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6)@0;</w:t>
            </w:r>
          </w:p>
          <w:p w14:paraId="0825C54A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79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spellStart"/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56)];b;</w:t>
            </w:r>
          </w:p>
          <w:p w14:paraId="2C0E6939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0081</w:t>
            </w:r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cti</w:t>
            </w:r>
            <w:proofErr w:type="spell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57)=</w:t>
            </w:r>
            <w:proofErr w:type="gramEnd"/>
            <w:r w:rsidRPr="003E28D3">
              <w:rPr>
                <w:rFonts w:ascii="Consolas" w:hAnsi="Consolas" w:cs="Times New Roman"/>
                <w:sz w:val="24"/>
                <w:szCs w:val="24"/>
                <w:lang w:val="en-US"/>
              </w:rPr>
              <w:t>l(36);</w:t>
            </w:r>
          </w:p>
          <w:p w14:paraId="3FE7722B" w14:textId="77777777" w:rsidR="003E28D3" w:rsidRPr="00117517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0082</w:t>
            </w:r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End"/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9)</w:t>
            </w:r>
            <w:proofErr w:type="spellStart"/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(57)@1;</w:t>
            </w:r>
          </w:p>
          <w:p w14:paraId="2D13B9E2" w14:textId="77777777" w:rsidR="003E28D3" w:rsidRPr="00117517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0084</w:t>
            </w:r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w[</w:t>
            </w:r>
            <w:proofErr w:type="spellStart"/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i</w:t>
            </w:r>
            <w:proofErr w:type="spellEnd"/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(</w:t>
            </w:r>
            <w:proofErr w:type="gramStart"/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57)</w:t>
            </w:r>
            <w:proofErr w:type="spellStart"/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gl</w:t>
            </w:r>
            <w:proofErr w:type="spellEnd"/>
            <w:proofErr w:type="gramEnd"/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(58)]</w:t>
            </w:r>
          </w:p>
          <w:p w14:paraId="68CED9E8" w14:textId="77777777" w:rsidR="003E28D3" w:rsidRPr="00117517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0085</w:t>
            </w:r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{</w:t>
            </w:r>
          </w:p>
          <w:p w14:paraId="628A8C12" w14:textId="77777777" w:rsidR="003E28D3" w:rsidRPr="00117517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0086</w:t>
            </w:r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gramStart"/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l(</w:t>
            </w:r>
            <w:proofErr w:type="gramEnd"/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59)];b;</w:t>
            </w:r>
          </w:p>
          <w:p w14:paraId="782C72DD" w14:textId="77777777" w:rsidR="003E28D3" w:rsidRPr="00117517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0087</w:t>
            </w:r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}</w:t>
            </w:r>
          </w:p>
          <w:p w14:paraId="5C3F90CE" w14:textId="77777777" w:rsidR="003E28D3" w:rsidRPr="00117517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0088</w:t>
            </w:r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!</w:t>
            </w:r>
          </w:p>
          <w:p w14:paraId="0DA306E1" w14:textId="77777777" w:rsidR="003E28D3" w:rsidRPr="00117517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0089</w:t>
            </w:r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{</w:t>
            </w:r>
          </w:p>
          <w:p w14:paraId="424BA9A0" w14:textId="77777777" w:rsidR="003E28D3" w:rsidRPr="00117517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  <w:lang w:val="en-US"/>
              </w:rPr>
            </w:pPr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0090</w:t>
            </w:r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ab/>
              <w:t>o[</w:t>
            </w:r>
            <w:proofErr w:type="gramStart"/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l(</w:t>
            </w:r>
            <w:proofErr w:type="gramEnd"/>
            <w:r w:rsidRPr="00117517">
              <w:rPr>
                <w:rFonts w:ascii="Consolas" w:hAnsi="Consolas" w:cs="Times New Roman"/>
                <w:sz w:val="24"/>
                <w:szCs w:val="24"/>
                <w:lang w:val="en-US"/>
              </w:rPr>
              <w:t>60)];b;</w:t>
            </w:r>
          </w:p>
          <w:p w14:paraId="6BB72854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</w:rPr>
              <w:lastRenderedPageBreak/>
              <w:t>0091</w:t>
            </w:r>
            <w:r w:rsidRPr="003E28D3">
              <w:rPr>
                <w:rFonts w:ascii="Consolas" w:hAnsi="Consolas" w:cs="Times New Roman"/>
                <w:sz w:val="24"/>
                <w:szCs w:val="24"/>
              </w:rPr>
              <w:tab/>
              <w:t>}</w:t>
            </w:r>
          </w:p>
          <w:p w14:paraId="6C930A1C" w14:textId="77777777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</w:rPr>
              <w:t>0093</w:t>
            </w:r>
            <w:r w:rsidRPr="003E28D3">
              <w:rPr>
                <w:rFonts w:ascii="Consolas" w:hAnsi="Consolas" w:cs="Times New Roman"/>
                <w:sz w:val="24"/>
                <w:szCs w:val="24"/>
              </w:rPr>
              <w:tab/>
              <w:t>}</w:t>
            </w:r>
          </w:p>
          <w:p w14:paraId="4411FC2A" w14:textId="5FF7CE14" w:rsidR="003E28D3" w:rsidRPr="003E28D3" w:rsidRDefault="003E28D3" w:rsidP="003E28D3">
            <w:pPr>
              <w:ind w:right="851"/>
              <w:rPr>
                <w:rFonts w:ascii="Consolas" w:hAnsi="Consolas" w:cs="Times New Roman"/>
                <w:sz w:val="24"/>
                <w:szCs w:val="24"/>
              </w:rPr>
            </w:pPr>
            <w:r w:rsidRPr="003E28D3">
              <w:rPr>
                <w:rFonts w:ascii="Consolas" w:hAnsi="Consolas" w:cs="Times New Roman"/>
                <w:sz w:val="24"/>
                <w:szCs w:val="24"/>
              </w:rPr>
              <w:t>------------------------------------------------------------------------------------------</w:t>
            </w:r>
          </w:p>
        </w:tc>
      </w:tr>
    </w:tbl>
    <w:p w14:paraId="589B4A35" w14:textId="5151F1A4" w:rsidR="00B72A09" w:rsidRPr="00597481" w:rsidRDefault="00B72A09" w:rsidP="0010758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587AAF6A" w14:textId="46518CC2" w:rsidR="00B72A09" w:rsidRPr="00597481" w:rsidRDefault="00B72A09" w:rsidP="0010758E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75A85F61" w14:textId="312728B6" w:rsidR="00B72A09" w:rsidRPr="00597481" w:rsidRDefault="00B72A09" w:rsidP="0010758E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575FFF54" w14:textId="18A5F14F" w:rsidR="00B72A09" w:rsidRPr="00597481" w:rsidRDefault="00B72A09" w:rsidP="0010758E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18D3135B" w14:textId="2E8E0015" w:rsidR="001B7FB5" w:rsidRPr="00597481" w:rsidRDefault="001B7FB5" w:rsidP="0010758E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749A5BBA" w14:textId="61FFD4A7" w:rsidR="001B7FB5" w:rsidRPr="00597481" w:rsidRDefault="001B7FB5" w:rsidP="0010758E">
      <w:pPr>
        <w:spacing w:after="0" w:line="240" w:lineRule="auto"/>
        <w:ind w:right="851"/>
        <w:rPr>
          <w:rFonts w:ascii="Times New Roman" w:hAnsi="Times New Roman" w:cs="Times New Roman"/>
          <w:sz w:val="28"/>
          <w:szCs w:val="28"/>
        </w:rPr>
      </w:pPr>
    </w:p>
    <w:p w14:paraId="6BDB9569" w14:textId="77777777" w:rsidR="00B67591" w:rsidRPr="00597481" w:rsidRDefault="00B67591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r w:rsidRPr="0059748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br w:type="page"/>
      </w:r>
    </w:p>
    <w:p w14:paraId="60BDEE52" w14:textId="35605A18" w:rsidR="008E2961" w:rsidRPr="00597481" w:rsidRDefault="008E2961" w:rsidP="0076623F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2" w:name="_Toc153735468"/>
      <w:r w:rsidRPr="0059748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 xml:space="preserve">Приложение </w:t>
      </w:r>
      <w:r w:rsidR="00D46790" w:rsidRPr="0059748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З</w:t>
      </w:r>
      <w:bookmarkEnd w:id="23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3E28D3" w14:paraId="2E9C3D8C" w14:textId="77777777" w:rsidTr="003E28D3">
        <w:tc>
          <w:tcPr>
            <w:tcW w:w="10025" w:type="dxa"/>
          </w:tcPr>
          <w:p w14:paraId="63B7856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.586</w:t>
            </w:r>
          </w:p>
          <w:p w14:paraId="12866457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.model</w:t>
            </w:r>
            <w:proofErr w:type="gram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flat,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stdcall</w:t>
            </w:r>
            <w:proofErr w:type="spellEnd"/>
          </w:p>
          <w:p w14:paraId="48C42AD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includelib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libucrt.lib</w:t>
            </w:r>
          </w:p>
          <w:p w14:paraId="28ACF7D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includelib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kernel32.lib</w:t>
            </w:r>
          </w:p>
          <w:p w14:paraId="0EABC1C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includelib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D:/</w:t>
            </w:r>
            <w:r w:rsidRPr="003E28D3">
              <w:rPr>
                <w:rFonts w:ascii="Consolas" w:hAnsi="Consolas" w:cs="Cascadia Mono"/>
                <w:color w:val="000000"/>
                <w:sz w:val="24"/>
                <w:szCs w:val="24"/>
              </w:rPr>
              <w:t>БГТУ</w:t>
            </w: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/GDD/GDD/Debug/Lib.lib</w:t>
            </w:r>
          </w:p>
          <w:p w14:paraId="6E34BEC2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xitProcess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PROTO :DWORD</w:t>
            </w:r>
            <w:proofErr w:type="gramEnd"/>
          </w:p>
          <w:p w14:paraId="78871AC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</w:p>
          <w:p w14:paraId="721B195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EXTRN COMBINE: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proc</w:t>
            </w:r>
            <w:proofErr w:type="gramEnd"/>
          </w:p>
          <w:p w14:paraId="14A7D86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EXTRN LEXCOMP: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proc</w:t>
            </w:r>
            <w:proofErr w:type="gramEnd"/>
          </w:p>
          <w:p w14:paraId="0624B68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EXTRN MEASURE: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proc</w:t>
            </w:r>
            <w:proofErr w:type="gramEnd"/>
          </w:p>
          <w:p w14:paraId="497A9F0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EXTRN BREAKL: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proc</w:t>
            </w:r>
            <w:proofErr w:type="gramEnd"/>
          </w:p>
          <w:p w14:paraId="003478F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EXTRN RANDOMIZE: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proc</w:t>
            </w:r>
            <w:proofErr w:type="gramEnd"/>
          </w:p>
          <w:p w14:paraId="7810400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EXTRN EXPONENT: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proc</w:t>
            </w:r>
            <w:proofErr w:type="gramEnd"/>
          </w:p>
          <w:p w14:paraId="2275A9F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EXTRN read: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proc</w:t>
            </w:r>
            <w:proofErr w:type="gramEnd"/>
          </w:p>
          <w:p w14:paraId="1705FAA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EXTRN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Int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: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proc</w:t>
            </w:r>
            <w:proofErr w:type="gramEnd"/>
          </w:p>
          <w:p w14:paraId="5B6D28D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EXTRN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: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proc</w:t>
            </w:r>
            <w:proofErr w:type="gramEnd"/>
          </w:p>
          <w:p w14:paraId="05C58479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</w:p>
          <w:p w14:paraId="0577D5C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.stack</w:t>
            </w:r>
            <w:proofErr w:type="gram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4096</w:t>
            </w:r>
          </w:p>
          <w:p w14:paraId="6151C3A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</w:p>
          <w:p w14:paraId="18CBE7F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.const</w:t>
            </w:r>
            <w:proofErr w:type="gramEnd"/>
          </w:p>
          <w:p w14:paraId="618F9439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1 SDWORD 0</w:t>
            </w:r>
          </w:p>
          <w:p w14:paraId="5C363B3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2 SDWORD 2</w:t>
            </w:r>
          </w:p>
          <w:p w14:paraId="278A145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3 SDWORD 3</w:t>
            </w:r>
          </w:p>
          <w:p w14:paraId="773ABD9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L4 BYTE "Counting to length: ",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0</w:t>
            </w:r>
            <w:proofErr w:type="gramEnd"/>
          </w:p>
          <w:p w14:paraId="238768D3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5 SDWORD 1</w:t>
            </w:r>
          </w:p>
          <w:p w14:paraId="1CCD37F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6 BYTE " ", 0</w:t>
            </w:r>
          </w:p>
          <w:p w14:paraId="07E8423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7 BYTE "Test Course Project ", 0</w:t>
            </w:r>
          </w:p>
          <w:p w14:paraId="74400E4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8 BYTE "GDD2023 ", 0</w:t>
            </w:r>
          </w:p>
          <w:p w14:paraId="587036F2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L9 BYTE "Start in 3 2 1",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0</w:t>
            </w:r>
            <w:proofErr w:type="gramEnd"/>
          </w:p>
          <w:p w14:paraId="63F8BFA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10 BYTE "Numbers: ", 0</w:t>
            </w:r>
          </w:p>
          <w:p w14:paraId="58DD260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11 SDWORD -2</w:t>
            </w:r>
          </w:p>
          <w:p w14:paraId="3709F6B9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12 SDWORD 8</w:t>
            </w:r>
          </w:p>
          <w:p w14:paraId="144AF8E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13 BYTE "bin - oct = ", 0</w:t>
            </w:r>
          </w:p>
          <w:p w14:paraId="1B3BFD7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14 SDWORD 1</w:t>
            </w:r>
          </w:p>
          <w:p w14:paraId="677719D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15 BYTE "Bool: ", 0</w:t>
            </w:r>
          </w:p>
          <w:p w14:paraId="5F26362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16 BYTE "A", 0</w:t>
            </w:r>
          </w:p>
          <w:p w14:paraId="57F7433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17 SDWORD 4</w:t>
            </w:r>
          </w:p>
          <w:p w14:paraId="43DB5E4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18 BYTE "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xp[</w:t>
            </w:r>
            <w:proofErr w:type="gram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2,4] = ", 0</w:t>
            </w:r>
          </w:p>
          <w:p w14:paraId="51BD22A2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19 SDWORD 16</w:t>
            </w:r>
          </w:p>
          <w:p w14:paraId="5FE6945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20 BYTE "pow 2,4 really equal 16", 0</w:t>
            </w:r>
          </w:p>
          <w:p w14:paraId="2BD4BDB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21 BYTE "pow 2,4 not really equal 16", 0</w:t>
            </w:r>
          </w:p>
          <w:p w14:paraId="1B80057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22 BYTE "Now", 0</w:t>
            </w:r>
          </w:p>
          <w:p w14:paraId="195E0E6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23 BYTE "length: ", 0</w:t>
            </w:r>
          </w:p>
          <w:p w14:paraId="485B686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24 SDWORD 40</w:t>
            </w:r>
          </w:p>
          <w:p w14:paraId="75C0E8D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25 BYTE "Random: ", 0</w:t>
            </w:r>
          </w:p>
          <w:p w14:paraId="04B2885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26 BYTE "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Gddddd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", 0</w:t>
            </w:r>
          </w:p>
          <w:p w14:paraId="5025E0B3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27 BYTE "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Gddd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", 0</w:t>
            </w:r>
          </w:p>
          <w:p w14:paraId="582A247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28 BYTE "Lexcomp: ", 0</w:t>
            </w:r>
          </w:p>
          <w:p w14:paraId="63C5E99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29 SDWORD 5</w:t>
            </w:r>
          </w:p>
          <w:p w14:paraId="3A9ED8B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lastRenderedPageBreak/>
              <w:tab/>
              <w:t>L30 SDWORD 10</w:t>
            </w:r>
          </w:p>
          <w:p w14:paraId="7AED9BC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31 BYTE "End of example if &lt;= 10", 0</w:t>
            </w:r>
          </w:p>
          <w:p w14:paraId="087F232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L32 BYTE "End of example if &gt; 10", 0</w:t>
            </w:r>
          </w:p>
          <w:p w14:paraId="10753A3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</w:p>
          <w:p w14:paraId="7C46DA5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.data</w:t>
            </w:r>
          </w:p>
          <w:p w14:paraId="4532582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buffer BYTE 256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dup(</w:t>
            </w:r>
            <w:proofErr w:type="gram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0)</w:t>
            </w:r>
          </w:p>
          <w:p w14:paraId="376D8ED7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ress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SDWORD 0</w:t>
            </w:r>
          </w:p>
          <w:p w14:paraId="010D957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ctest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SDWORD 0</w:t>
            </w:r>
          </w:p>
          <w:p w14:paraId="012AC089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ycleni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SDWORD 0</w:t>
            </w:r>
          </w:p>
          <w:p w14:paraId="6028E8E3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start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DWORD ?</w:t>
            </w:r>
            <w:proofErr w:type="gramEnd"/>
          </w:p>
          <w:p w14:paraId="1C7B3CB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startt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DWORD ?</w:t>
            </w:r>
            <w:proofErr w:type="gramEnd"/>
          </w:p>
          <w:p w14:paraId="3ED6224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bin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SDWORD 0</w:t>
            </w:r>
          </w:p>
          <w:p w14:paraId="37EF1002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oct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SDWORD 0</w:t>
            </w:r>
          </w:p>
          <w:p w14:paraId="6945F85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dif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SDWORD 0</w:t>
            </w:r>
          </w:p>
          <w:p w14:paraId="3C55E73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booly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SDWORD 0</w:t>
            </w:r>
          </w:p>
          <w:p w14:paraId="46951F19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char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DWORD ?</w:t>
            </w:r>
            <w:proofErr w:type="gramEnd"/>
          </w:p>
          <w:p w14:paraId="61D6D94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exp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SDWORD 0</w:t>
            </w:r>
          </w:p>
          <w:p w14:paraId="0A5B22F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length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SDWORD 0</w:t>
            </w:r>
          </w:p>
          <w:p w14:paraId="6557FAF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randd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SDWORD 0</w:t>
            </w:r>
          </w:p>
          <w:p w14:paraId="7B44F01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lexc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SDWORD 0</w:t>
            </w:r>
          </w:p>
          <w:p w14:paraId="1EBC5C7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testx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SDWORD 0</w:t>
            </w:r>
          </w:p>
          <w:p w14:paraId="3B33B8C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testy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SDWORD 0</w:t>
            </w:r>
          </w:p>
          <w:p w14:paraId="4A43FCE3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t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SDWORD 0</w:t>
            </w:r>
          </w:p>
          <w:p w14:paraId="2D49677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</w:p>
          <w:p w14:paraId="7412C8E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.code</w:t>
            </w:r>
            <w:proofErr w:type="gramEnd"/>
          </w:p>
          <w:p w14:paraId="0FB2E24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</w:p>
          <w:p w14:paraId="5C9F577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PROC </w:t>
            </w:r>
            <w:proofErr w:type="spellStart"/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a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:</w:t>
            </w:r>
            <w:proofErr w:type="gram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SDWORD,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b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: SDWORD</w:t>
            </w:r>
          </w:p>
          <w:p w14:paraId="67EC6239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1</w:t>
            </w:r>
          </w:p>
          <w:p w14:paraId="728122A9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ress</w:t>
            </w:r>
            <w:proofErr w:type="spellEnd"/>
          </w:p>
          <w:p w14:paraId="5F1B9432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a</w:t>
            </w:r>
            <w:proofErr w:type="spellEnd"/>
          </w:p>
          <w:p w14:paraId="4011241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b</w:t>
            </w:r>
            <w:proofErr w:type="spellEnd"/>
          </w:p>
          <w:p w14:paraId="6CA2961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3463F2D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79686597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add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  <w:proofErr w:type="gramEnd"/>
          </w:p>
          <w:p w14:paraId="350E4E3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00DC41B9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2</w:t>
            </w:r>
          </w:p>
          <w:p w14:paraId="1CD1F53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3DB9938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135E79A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ul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2A6CD8C7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2CC5021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2</w:t>
            </w:r>
          </w:p>
          <w:p w14:paraId="1CEEF8B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16C93B3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40F1443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dq</w:t>
            </w:r>
            <w:proofErr w:type="spellEnd"/>
          </w:p>
          <w:p w14:paraId="02D28AF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idiv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6228B8F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4F4C6972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ress</w:t>
            </w:r>
            <w:proofErr w:type="spellEnd"/>
          </w:p>
          <w:p w14:paraId="41760E1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ress</w:t>
            </w:r>
            <w:proofErr w:type="spellEnd"/>
          </w:p>
          <w:p w14:paraId="69081DE3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2</w:t>
            </w:r>
          </w:p>
          <w:p w14:paraId="776F85D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0C6FB83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34FC02A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lastRenderedPageBreak/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ul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42FEC29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427C19B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ress</w:t>
            </w:r>
            <w:proofErr w:type="spellEnd"/>
          </w:p>
          <w:p w14:paraId="2DF32273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ress</w:t>
            </w:r>
            <w:proofErr w:type="spellEnd"/>
          </w:p>
          <w:p w14:paraId="637D6C9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jmp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local0</w:t>
            </w:r>
          </w:p>
          <w:p w14:paraId="5DBCD73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ocal0:</w:t>
            </w:r>
          </w:p>
          <w:p w14:paraId="309A4A4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2A21519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ret</w:t>
            </w:r>
          </w:p>
          <w:p w14:paraId="5B4359E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ENDP</w:t>
            </w:r>
          </w:p>
          <w:p w14:paraId="41DDDE0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</w:p>
          <w:p w14:paraId="779B487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c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PROC </w:t>
            </w:r>
          </w:p>
          <w:p w14:paraId="1B391272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3</w:t>
            </w:r>
          </w:p>
          <w:p w14:paraId="77855EE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ctest</w:t>
            </w:r>
            <w:proofErr w:type="spellEnd"/>
          </w:p>
          <w:p w14:paraId="5295B1C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ctest</w:t>
            </w:r>
            <w:proofErr w:type="spellEnd"/>
            <w:proofErr w:type="gramEnd"/>
          </w:p>
          <w:p w14:paraId="53D3248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Int</w:t>
            </w:r>
            <w:proofErr w:type="spellEnd"/>
          </w:p>
          <w:p w14:paraId="662DDA3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081A25A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6E23938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ctest</w:t>
            </w:r>
            <w:proofErr w:type="spellEnd"/>
            <w:proofErr w:type="gramEnd"/>
          </w:p>
          <w:p w14:paraId="65DF27F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jmp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local1</w:t>
            </w:r>
          </w:p>
          <w:p w14:paraId="3D0CEFB2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ocal1:</w:t>
            </w:r>
          </w:p>
          <w:p w14:paraId="345445A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2000BDC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ret</w:t>
            </w:r>
          </w:p>
          <w:p w14:paraId="577E7322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c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ENDP</w:t>
            </w:r>
          </w:p>
          <w:p w14:paraId="2913BD63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</w:p>
          <w:p w14:paraId="7555573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yclen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PROC </w:t>
            </w:r>
            <w:proofErr w:type="spellStart"/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yclenn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:</w:t>
            </w:r>
            <w:proofErr w:type="gram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SDWORD</w:t>
            </w:r>
          </w:p>
          <w:p w14:paraId="66004B39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1</w:t>
            </w:r>
          </w:p>
          <w:p w14:paraId="3452ACF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ycleni</w:t>
            </w:r>
            <w:proofErr w:type="spellEnd"/>
          </w:p>
          <w:p w14:paraId="62C3333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4</w:t>
            </w:r>
            <w:proofErr w:type="gramEnd"/>
          </w:p>
          <w:p w14:paraId="7591700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678346E2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yclenn</w:t>
            </w:r>
            <w:proofErr w:type="spellEnd"/>
          </w:p>
          <w:p w14:paraId="324328A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Int</w:t>
            </w:r>
            <w:proofErr w:type="spellEnd"/>
          </w:p>
          <w:p w14:paraId="557ADB9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65462829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mov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ycleni</w:t>
            </w:r>
            <w:proofErr w:type="spellEnd"/>
          </w:p>
          <w:p w14:paraId="4F7F889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mp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yclenn</w:t>
            </w:r>
            <w:proofErr w:type="spellEnd"/>
          </w:p>
          <w:p w14:paraId="6AA888B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jl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cycle0</w:t>
            </w:r>
          </w:p>
          <w:p w14:paraId="5E9279C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jmp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cyclenext0</w:t>
            </w:r>
          </w:p>
          <w:p w14:paraId="3455925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ycle0:</w:t>
            </w:r>
          </w:p>
          <w:p w14:paraId="51DBFA6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ycleni</w:t>
            </w:r>
            <w:proofErr w:type="spellEnd"/>
          </w:p>
          <w:p w14:paraId="7F2249B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5</w:t>
            </w:r>
          </w:p>
          <w:p w14:paraId="6172B477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0882220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0361515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add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  <w:proofErr w:type="gramEnd"/>
          </w:p>
          <w:p w14:paraId="477A8A2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4312538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ycleni</w:t>
            </w:r>
            <w:proofErr w:type="spellEnd"/>
          </w:p>
          <w:p w14:paraId="311A6032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ycleni</w:t>
            </w:r>
            <w:proofErr w:type="spellEnd"/>
          </w:p>
          <w:p w14:paraId="5BE919F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Int</w:t>
            </w:r>
            <w:proofErr w:type="spellEnd"/>
          </w:p>
          <w:p w14:paraId="1895A3E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6</w:t>
            </w:r>
            <w:proofErr w:type="gramEnd"/>
          </w:p>
          <w:p w14:paraId="3FBD648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5FC57A4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mov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ycleni</w:t>
            </w:r>
            <w:proofErr w:type="spellEnd"/>
          </w:p>
          <w:p w14:paraId="35F2138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mp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yclenn</w:t>
            </w:r>
            <w:proofErr w:type="spellEnd"/>
          </w:p>
          <w:p w14:paraId="22E4BC73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jl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cycle0</w:t>
            </w:r>
          </w:p>
          <w:p w14:paraId="3C1E526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lastRenderedPageBreak/>
              <w:t>cyclenext0:</w:t>
            </w:r>
          </w:p>
          <w:p w14:paraId="724C3652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70CCE01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ret</w:t>
            </w:r>
          </w:p>
          <w:p w14:paraId="7EBEFAA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yclen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ENDP</w:t>
            </w:r>
          </w:p>
          <w:p w14:paraId="7FA38A99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</w:p>
          <w:p w14:paraId="400901F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 PROC</w:t>
            </w:r>
          </w:p>
          <w:p w14:paraId="349E7B9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7</w:t>
            </w:r>
            <w:proofErr w:type="gramEnd"/>
          </w:p>
          <w:p w14:paraId="3EF71AA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8</w:t>
            </w:r>
            <w:proofErr w:type="gramEnd"/>
          </w:p>
          <w:p w14:paraId="28C7571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0265951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0E15EEA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8</w:t>
            </w:r>
            <w:proofErr w:type="gramEnd"/>
          </w:p>
          <w:p w14:paraId="7A72095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7</w:t>
            </w:r>
            <w:proofErr w:type="gramEnd"/>
          </w:p>
          <w:p w14:paraId="03DE0D3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buffer</w:t>
            </w:r>
            <w:proofErr w:type="gramEnd"/>
          </w:p>
          <w:p w14:paraId="78AD444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COMBINE</w:t>
            </w:r>
          </w:p>
          <w:p w14:paraId="2A204C9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3426910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start</w:t>
            </w:r>
            <w:proofErr w:type="spellEnd"/>
          </w:p>
          <w:p w14:paraId="4696630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start</w:t>
            </w:r>
            <w:proofErr w:type="spellEnd"/>
          </w:p>
          <w:p w14:paraId="1262DBB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9</w:t>
            </w:r>
            <w:proofErr w:type="gramEnd"/>
          </w:p>
          <w:p w14:paraId="7592D357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1CC299B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70906EC7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9</w:t>
            </w:r>
            <w:proofErr w:type="gramEnd"/>
          </w:p>
          <w:p w14:paraId="6FF6ABF2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start</w:t>
            </w:r>
            <w:proofErr w:type="spellEnd"/>
          </w:p>
          <w:p w14:paraId="652F533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buffer</w:t>
            </w:r>
            <w:proofErr w:type="gramEnd"/>
          </w:p>
          <w:p w14:paraId="6398E30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COMBINE</w:t>
            </w:r>
          </w:p>
          <w:p w14:paraId="7B4BB47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22579A1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startt</w:t>
            </w:r>
            <w:proofErr w:type="spellEnd"/>
          </w:p>
          <w:p w14:paraId="15BF423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startt</w:t>
            </w:r>
            <w:proofErr w:type="spellEnd"/>
          </w:p>
          <w:p w14:paraId="655D0ED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3E0FA23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78CF6D8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10</w:t>
            </w:r>
            <w:proofErr w:type="gramEnd"/>
          </w:p>
          <w:p w14:paraId="48A9A172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2EA35E5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4C662357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11</w:t>
            </w:r>
          </w:p>
          <w:p w14:paraId="0566994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bin</w:t>
            </w:r>
            <w:proofErr w:type="spellEnd"/>
          </w:p>
          <w:p w14:paraId="4C11DB2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bin</w:t>
            </w:r>
            <w:proofErr w:type="spellEnd"/>
          </w:p>
          <w:p w14:paraId="64115C2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Int</w:t>
            </w:r>
            <w:proofErr w:type="spellEnd"/>
          </w:p>
          <w:p w14:paraId="09084C9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1E6ECDD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12</w:t>
            </w:r>
          </w:p>
          <w:p w14:paraId="1BDC7A0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oct</w:t>
            </w:r>
            <w:proofErr w:type="spellEnd"/>
          </w:p>
          <w:p w14:paraId="7442BAE7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oct</w:t>
            </w:r>
            <w:proofErr w:type="spellEnd"/>
          </w:p>
          <w:p w14:paraId="3F0937F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Int</w:t>
            </w:r>
            <w:proofErr w:type="spellEnd"/>
          </w:p>
          <w:p w14:paraId="5FB5B95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5994A6B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13</w:t>
            </w:r>
            <w:proofErr w:type="gramEnd"/>
          </w:p>
          <w:p w14:paraId="36CD497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7C8966B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bin</w:t>
            </w:r>
            <w:proofErr w:type="spellEnd"/>
          </w:p>
          <w:p w14:paraId="3E37B6E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oct</w:t>
            </w:r>
            <w:proofErr w:type="spellEnd"/>
          </w:p>
          <w:p w14:paraId="7A6FBB9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2B7B7DB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3B93DAB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sub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323B29A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22BAA159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dif</w:t>
            </w:r>
            <w:proofErr w:type="spellEnd"/>
          </w:p>
          <w:p w14:paraId="6CCCA27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lastRenderedPageBreak/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dif</w:t>
            </w:r>
            <w:proofErr w:type="spellEnd"/>
          </w:p>
          <w:p w14:paraId="01813527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Int</w:t>
            </w:r>
            <w:proofErr w:type="spellEnd"/>
          </w:p>
          <w:p w14:paraId="54E0DA2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511D105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14</w:t>
            </w:r>
          </w:p>
          <w:p w14:paraId="63088B3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booly</w:t>
            </w:r>
            <w:proofErr w:type="spellEnd"/>
          </w:p>
          <w:p w14:paraId="59D1538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15</w:t>
            </w:r>
            <w:proofErr w:type="gramEnd"/>
          </w:p>
          <w:p w14:paraId="4E7E7C1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656B8FF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booly</w:t>
            </w:r>
            <w:proofErr w:type="spellEnd"/>
            <w:proofErr w:type="gramEnd"/>
          </w:p>
          <w:p w14:paraId="6A7DE79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Int</w:t>
            </w:r>
            <w:proofErr w:type="spellEnd"/>
          </w:p>
          <w:p w14:paraId="7B2B74C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4D2C1B6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16</w:t>
            </w:r>
            <w:proofErr w:type="gramEnd"/>
          </w:p>
          <w:p w14:paraId="3025580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char</w:t>
            </w:r>
            <w:proofErr w:type="spellEnd"/>
          </w:p>
          <w:p w14:paraId="23AFC5B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char</w:t>
            </w:r>
            <w:proofErr w:type="spellEnd"/>
          </w:p>
          <w:p w14:paraId="293FB80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0C84664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4E55457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2</w:t>
            </w:r>
          </w:p>
          <w:p w14:paraId="385656C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17</w:t>
            </w:r>
          </w:p>
          <w:p w14:paraId="634C99E9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0CB97CA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42EEDF1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17</w:t>
            </w:r>
          </w:p>
          <w:p w14:paraId="60F059F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2</w:t>
            </w:r>
          </w:p>
          <w:p w14:paraId="7FB7CA1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XPONENT;</w:t>
            </w:r>
            <w:proofErr w:type="gramEnd"/>
          </w:p>
          <w:p w14:paraId="48D1D0F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344B6FE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exp</w:t>
            </w:r>
            <w:proofErr w:type="spellEnd"/>
          </w:p>
          <w:p w14:paraId="4D118DC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18</w:t>
            </w:r>
            <w:proofErr w:type="gramEnd"/>
          </w:p>
          <w:p w14:paraId="3579958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1469AA9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exp</w:t>
            </w:r>
            <w:proofErr w:type="spellEnd"/>
          </w:p>
          <w:p w14:paraId="34C2413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Int</w:t>
            </w:r>
            <w:proofErr w:type="spellEnd"/>
          </w:p>
          <w:p w14:paraId="1B4BC29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44747012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mov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exp</w:t>
            </w:r>
            <w:proofErr w:type="spellEnd"/>
          </w:p>
          <w:p w14:paraId="41FC473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mp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, L19</w:t>
            </w:r>
          </w:p>
          <w:p w14:paraId="0645F429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jz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m0</w:t>
            </w:r>
          </w:p>
          <w:p w14:paraId="44B48C2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jnz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m1</w:t>
            </w:r>
          </w:p>
          <w:p w14:paraId="5D729EE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je m1</w:t>
            </w:r>
          </w:p>
          <w:p w14:paraId="11469D6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0:</w:t>
            </w:r>
          </w:p>
          <w:p w14:paraId="5D10FC3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20</w:t>
            </w:r>
            <w:proofErr w:type="gramEnd"/>
          </w:p>
          <w:p w14:paraId="6FA9941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57A4023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49F5BE3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jmp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e0</w:t>
            </w:r>
          </w:p>
          <w:p w14:paraId="738E18D7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1:</w:t>
            </w:r>
          </w:p>
          <w:p w14:paraId="2D5BF56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21</w:t>
            </w:r>
            <w:proofErr w:type="gramEnd"/>
          </w:p>
          <w:p w14:paraId="3BE24FA7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74168E5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205F5CD3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0:</w:t>
            </w:r>
          </w:p>
          <w:p w14:paraId="0578CD9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22</w:t>
            </w:r>
            <w:proofErr w:type="gramEnd"/>
          </w:p>
          <w:p w14:paraId="0672EF0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0248674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22</w:t>
            </w:r>
            <w:proofErr w:type="gramEnd"/>
          </w:p>
          <w:p w14:paraId="2EAE440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EASURE;</w:t>
            </w:r>
            <w:proofErr w:type="gramEnd"/>
          </w:p>
          <w:p w14:paraId="6E741CA7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777C234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length</w:t>
            </w:r>
            <w:proofErr w:type="spellEnd"/>
          </w:p>
          <w:p w14:paraId="706281A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23</w:t>
            </w:r>
            <w:proofErr w:type="gramEnd"/>
          </w:p>
          <w:p w14:paraId="0E14F7A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lastRenderedPageBreak/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556D919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length</w:t>
            </w:r>
            <w:proofErr w:type="spellEnd"/>
          </w:p>
          <w:p w14:paraId="67782CF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Int</w:t>
            </w:r>
            <w:proofErr w:type="spellEnd"/>
          </w:p>
          <w:p w14:paraId="0862066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339B7A6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3</w:t>
            </w:r>
          </w:p>
          <w:p w14:paraId="6EB2851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24</w:t>
            </w:r>
          </w:p>
          <w:p w14:paraId="51A9E4B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7DB7C3B3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0DDBA2F7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24</w:t>
            </w:r>
          </w:p>
          <w:p w14:paraId="3E0797C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3</w:t>
            </w:r>
          </w:p>
          <w:p w14:paraId="4457648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RANDOMIZE;</w:t>
            </w:r>
            <w:proofErr w:type="gramEnd"/>
          </w:p>
          <w:p w14:paraId="67B916D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42AF0B7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randd</w:t>
            </w:r>
            <w:proofErr w:type="spellEnd"/>
          </w:p>
          <w:p w14:paraId="5058367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25</w:t>
            </w:r>
            <w:proofErr w:type="gramEnd"/>
          </w:p>
          <w:p w14:paraId="632D4ED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5C365403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randd</w:t>
            </w:r>
            <w:proofErr w:type="spellEnd"/>
          </w:p>
          <w:p w14:paraId="2B41E2F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Int</w:t>
            </w:r>
            <w:proofErr w:type="spellEnd"/>
          </w:p>
          <w:p w14:paraId="19ADCCF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3B9CFD6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26</w:t>
            </w:r>
            <w:proofErr w:type="gramEnd"/>
          </w:p>
          <w:p w14:paraId="10B1C11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27</w:t>
            </w:r>
            <w:proofErr w:type="gramEnd"/>
          </w:p>
          <w:p w14:paraId="0E4A62E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56C225C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7130B4B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27</w:t>
            </w:r>
            <w:proofErr w:type="gramEnd"/>
          </w:p>
          <w:p w14:paraId="74918D6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26</w:t>
            </w:r>
            <w:proofErr w:type="gramEnd"/>
          </w:p>
          <w:p w14:paraId="0EEA4F7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EXCOMP;</w:t>
            </w:r>
            <w:proofErr w:type="gramEnd"/>
          </w:p>
          <w:p w14:paraId="4DF7076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18E3FAB3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lexc</w:t>
            </w:r>
            <w:proofErr w:type="spellEnd"/>
          </w:p>
          <w:p w14:paraId="7D15574D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28</w:t>
            </w:r>
            <w:proofErr w:type="gramEnd"/>
          </w:p>
          <w:p w14:paraId="36C3209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76C6A90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lexc</w:t>
            </w:r>
            <w:proofErr w:type="spellEnd"/>
          </w:p>
          <w:p w14:paraId="3E507A9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Int</w:t>
            </w:r>
            <w:proofErr w:type="spellEnd"/>
          </w:p>
          <w:p w14:paraId="307CD50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4005D213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</w:p>
          <w:p w14:paraId="3A58FCE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5</w:t>
            </w:r>
          </w:p>
          <w:p w14:paraId="02EA967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29</w:t>
            </w:r>
          </w:p>
          <w:p w14:paraId="7C9A17D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3E913BB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dx</w:t>
            </w:r>
            <w:proofErr w:type="spellEnd"/>
          </w:p>
          <w:p w14:paraId="64ACDDA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29</w:t>
            </w:r>
          </w:p>
          <w:p w14:paraId="56BF56E2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5</w:t>
            </w:r>
          </w:p>
          <w:p w14:paraId="0574FD70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</w:t>
            </w:r>
            <w:proofErr w:type="spellEnd"/>
          </w:p>
          <w:p w14:paraId="742B634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3F8CF12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testx</w:t>
            </w:r>
            <w:proofErr w:type="spellEnd"/>
          </w:p>
          <w:p w14:paraId="1D0CA5A9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testx</w:t>
            </w:r>
            <w:proofErr w:type="spellEnd"/>
          </w:p>
          <w:p w14:paraId="093C103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Int</w:t>
            </w:r>
            <w:proofErr w:type="spellEnd"/>
          </w:p>
          <w:p w14:paraId="60472DA7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25AF3C6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c</w:t>
            </w:r>
            <w:proofErr w:type="spellEnd"/>
          </w:p>
          <w:p w14:paraId="4EAE1CD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funcc</w:t>
            </w:r>
            <w:proofErr w:type="spellEnd"/>
          </w:p>
          <w:p w14:paraId="0895CFA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764D230B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testy</w:t>
            </w:r>
            <w:proofErr w:type="spellEnd"/>
          </w:p>
          <w:p w14:paraId="08465F3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testy</w:t>
            </w:r>
            <w:proofErr w:type="spellEnd"/>
          </w:p>
          <w:p w14:paraId="0EBFDBD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Int</w:t>
            </w:r>
            <w:proofErr w:type="spellEnd"/>
          </w:p>
          <w:p w14:paraId="71624BB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lastRenderedPageBreak/>
              <w:tab/>
              <w:t>call BREAKL</w:t>
            </w:r>
          </w:p>
          <w:p w14:paraId="62FF2ED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L17</w:t>
            </w:r>
          </w:p>
          <w:p w14:paraId="72B541C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op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t</w:t>
            </w:r>
            <w:proofErr w:type="spellEnd"/>
          </w:p>
          <w:p w14:paraId="2EA94E4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t</w:t>
            </w:r>
            <w:proofErr w:type="spellEnd"/>
          </w:p>
          <w:p w14:paraId="302DC61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yclen</w:t>
            </w:r>
            <w:proofErr w:type="spellEnd"/>
          </w:p>
          <w:p w14:paraId="67159D0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mov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t</w:t>
            </w:r>
            <w:proofErr w:type="spellEnd"/>
          </w:p>
          <w:p w14:paraId="4335D74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mp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, L30</w:t>
            </w:r>
          </w:p>
          <w:p w14:paraId="038FBDE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jl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m2</w:t>
            </w:r>
          </w:p>
          <w:p w14:paraId="3C75AA07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jz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m2</w:t>
            </w:r>
          </w:p>
          <w:p w14:paraId="0908973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jg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m3</w:t>
            </w:r>
          </w:p>
          <w:p w14:paraId="299E46E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je m3</w:t>
            </w:r>
          </w:p>
          <w:p w14:paraId="381262DC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2:</w:t>
            </w:r>
          </w:p>
          <w:p w14:paraId="34675715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push offset </w:t>
            </w:r>
            <w:proofErr w:type="gram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31</w:t>
            </w:r>
            <w:proofErr w:type="gramEnd"/>
          </w:p>
          <w:p w14:paraId="7B848D34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2729F628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call BREAKL</w:t>
            </w:r>
          </w:p>
          <w:p w14:paraId="0FD53686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jmp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 e1</w:t>
            </w:r>
          </w:p>
          <w:p w14:paraId="01996BEE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3:</w:t>
            </w:r>
          </w:p>
          <w:p w14:paraId="75CE343E" w14:textId="77777777" w:rsidR="003E28D3" w:rsidRPr="00117517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r w:rsidRPr="00117517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 xml:space="preserve">push offset </w:t>
            </w:r>
            <w:proofErr w:type="gramStart"/>
            <w:r w:rsidRPr="00117517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L32</w:t>
            </w:r>
            <w:proofErr w:type="gramEnd"/>
          </w:p>
          <w:p w14:paraId="02B723DE" w14:textId="77777777" w:rsidR="003E28D3" w:rsidRPr="00117517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117517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117517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46E7A589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117517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</w: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call BREAKL</w:t>
            </w:r>
          </w:p>
          <w:p w14:paraId="3FC640DA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1:</w:t>
            </w:r>
          </w:p>
          <w:p w14:paraId="33B2D1FF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>push 0</w:t>
            </w:r>
          </w:p>
          <w:p w14:paraId="6E2F0591" w14:textId="77777777" w:rsidR="003E28D3" w:rsidRPr="003E28D3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ab/>
              <w:t xml:space="preserve">call </w:t>
            </w: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ExitProcess</w:t>
            </w:r>
            <w:proofErr w:type="spellEnd"/>
          </w:p>
          <w:p w14:paraId="1CF57507" w14:textId="77777777" w:rsidR="003E28D3" w:rsidRPr="00117517" w:rsidRDefault="003E28D3" w:rsidP="003E28D3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</w:pPr>
            <w:r w:rsidRPr="00117517">
              <w:rPr>
                <w:rFonts w:ascii="Consolas" w:hAnsi="Consolas" w:cs="Cascadia Mono"/>
                <w:color w:val="000000"/>
                <w:sz w:val="24"/>
                <w:szCs w:val="24"/>
                <w:lang w:val="en-US"/>
              </w:rPr>
              <w:t>main ENDP</w:t>
            </w:r>
          </w:p>
          <w:p w14:paraId="443133C7" w14:textId="0F975002" w:rsidR="003E28D3" w:rsidRDefault="003E28D3" w:rsidP="003E28D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</w:rPr>
              <w:t>end</w:t>
            </w:r>
            <w:proofErr w:type="spellEnd"/>
            <w:r w:rsidRPr="003E28D3">
              <w:rPr>
                <w:rFonts w:ascii="Consolas" w:hAnsi="Consolas" w:cs="Cascadia Mono"/>
                <w:color w:val="000000"/>
                <w:sz w:val="24"/>
                <w:szCs w:val="24"/>
              </w:rPr>
              <w:t xml:space="preserve"> main</w:t>
            </w:r>
          </w:p>
        </w:tc>
      </w:tr>
    </w:tbl>
    <w:p w14:paraId="1FF6C371" w14:textId="14894437" w:rsidR="00EC14FC" w:rsidRPr="00597481" w:rsidRDefault="00EC14FC" w:rsidP="00EC14FC">
      <w:pPr>
        <w:rPr>
          <w:rFonts w:ascii="Times New Roman" w:hAnsi="Times New Roman" w:cs="Times New Roman"/>
          <w:sz w:val="28"/>
          <w:szCs w:val="28"/>
        </w:rPr>
      </w:pPr>
    </w:p>
    <w:p w14:paraId="716CB473" w14:textId="161B306C" w:rsidR="008E2961" w:rsidRPr="00597481" w:rsidRDefault="008E2961" w:rsidP="0010758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6C50758E" w14:textId="7BB155F8" w:rsidR="00B72565" w:rsidRPr="00597481" w:rsidRDefault="00B72565" w:rsidP="0010758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725398DC" w14:textId="5E65C41C" w:rsidR="00DF2185" w:rsidRPr="00597481" w:rsidRDefault="00DF2185" w:rsidP="00DF2185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66F4C223" w14:textId="7AC3B7AF" w:rsidR="002B039C" w:rsidRPr="00597481" w:rsidRDefault="00DF2185" w:rsidP="00AA026F">
      <w:pPr>
        <w:pStyle w:val="1"/>
        <w:jc w:val="center"/>
        <w:rPr>
          <w:color w:val="000000" w:themeColor="text1"/>
          <w:szCs w:val="28"/>
        </w:rPr>
      </w:pPr>
      <w:r w:rsidRPr="00597481">
        <w:rPr>
          <w:rFonts w:ascii="Times New Roman" w:hAnsi="Times New Roman" w:cs="Times New Roman"/>
          <w:sz w:val="28"/>
          <w:szCs w:val="28"/>
        </w:rPr>
        <w:br w:type="column"/>
      </w:r>
    </w:p>
    <w:sectPr w:rsidR="002B039C" w:rsidRPr="00597481" w:rsidSect="00334319">
      <w:headerReference w:type="default" r:id="rId82"/>
      <w:footerReference w:type="default" r:id="rId83"/>
      <w:footerReference w:type="first" r:id="rId84"/>
      <w:pgSz w:w="11906" w:h="16838"/>
      <w:pgMar w:top="1134" w:right="567" w:bottom="851" w:left="1304" w:header="624" w:footer="624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59D51C" w14:textId="77777777" w:rsidR="00664A21" w:rsidRDefault="00664A21" w:rsidP="00075739">
      <w:pPr>
        <w:spacing w:after="0" w:line="240" w:lineRule="auto"/>
      </w:pPr>
      <w:r>
        <w:separator/>
      </w:r>
    </w:p>
  </w:endnote>
  <w:endnote w:type="continuationSeparator" w:id="0">
    <w:p w14:paraId="08F02A62" w14:textId="77777777" w:rsidR="00664A21" w:rsidRDefault="00664A21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B68D1D" w14:textId="77777777" w:rsidR="00CB703F" w:rsidRDefault="00CB703F">
    <w:pPr>
      <w:pStyle w:val="a7"/>
      <w:jc w:val="right"/>
    </w:pPr>
  </w:p>
  <w:p w14:paraId="49507D95" w14:textId="77777777" w:rsidR="00CB703F" w:rsidRDefault="00CB703F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EBAFE6B" w14:textId="77777777" w:rsidR="00CB703F" w:rsidRDefault="00CB703F">
    <w:pPr>
      <w:pStyle w:val="a7"/>
      <w:jc w:val="right"/>
    </w:pPr>
  </w:p>
  <w:p w14:paraId="16BF4988" w14:textId="77777777" w:rsidR="00CB703F" w:rsidRDefault="00CB703F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7FE9BA" w14:textId="77777777" w:rsidR="00664A21" w:rsidRDefault="00664A21" w:rsidP="00075739">
      <w:pPr>
        <w:spacing w:after="0" w:line="240" w:lineRule="auto"/>
      </w:pPr>
      <w:r>
        <w:separator/>
      </w:r>
    </w:p>
  </w:footnote>
  <w:footnote w:type="continuationSeparator" w:id="0">
    <w:p w14:paraId="18CB769C" w14:textId="77777777" w:rsidR="00664A21" w:rsidRDefault="00664A21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85232142"/>
      <w:docPartObj>
        <w:docPartGallery w:val="Page Numbers (Top of Page)"/>
        <w:docPartUnique/>
      </w:docPartObj>
    </w:sdtPr>
    <w:sdtContent>
      <w:p w14:paraId="7ADA7EF7" w14:textId="683F23A4" w:rsidR="00334319" w:rsidRDefault="00334319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00246A6" w14:textId="77777777" w:rsidR="00CB703F" w:rsidRDefault="00CB703F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6130D"/>
    <w:multiLevelType w:val="multilevel"/>
    <w:tmpl w:val="37CE4D82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49C0AA6"/>
    <w:multiLevelType w:val="multilevel"/>
    <w:tmpl w:val="8A3C9BF4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84C0783"/>
    <w:multiLevelType w:val="multilevel"/>
    <w:tmpl w:val="C9460A0E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B2D0190"/>
    <w:multiLevelType w:val="multilevel"/>
    <w:tmpl w:val="4CF004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F371B8"/>
    <w:multiLevelType w:val="multilevel"/>
    <w:tmpl w:val="C1AC6706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9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0" w15:restartNumberingAfterBreak="0">
    <w:nsid w:val="235C4C32"/>
    <w:multiLevelType w:val="hybridMultilevel"/>
    <w:tmpl w:val="7A22F03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12" w15:restartNumberingAfterBreak="0">
    <w:nsid w:val="2A0A782F"/>
    <w:multiLevelType w:val="hybridMultilevel"/>
    <w:tmpl w:val="E0B4F3A2"/>
    <w:lvl w:ilvl="0" w:tplc="8B20B7BA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4" w15:restartNumberingAfterBreak="0">
    <w:nsid w:val="37160A3D"/>
    <w:multiLevelType w:val="multilevel"/>
    <w:tmpl w:val="F2288BB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37F020F0"/>
    <w:multiLevelType w:val="hybridMultilevel"/>
    <w:tmpl w:val="F1947106"/>
    <w:lvl w:ilvl="0" w:tplc="998ACE5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8112147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4AC6414D"/>
    <w:multiLevelType w:val="multilevel"/>
    <w:tmpl w:val="E9C492BC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52D87535"/>
    <w:multiLevelType w:val="hybridMultilevel"/>
    <w:tmpl w:val="94CCCBC8"/>
    <w:lvl w:ilvl="0" w:tplc="FFFC2BCC">
      <w:start w:val="6"/>
      <w:numFmt w:val="bullet"/>
      <w:suff w:val="space"/>
      <w:lvlText w:val="-"/>
      <w:lvlJc w:val="left"/>
      <w:pPr>
        <w:ind w:left="720" w:hanging="360"/>
      </w:pPr>
      <w:rPr>
        <w:rFonts w:ascii="Courier New" w:eastAsiaTheme="minorHAnsi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9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76B253C7"/>
    <w:multiLevelType w:val="multilevel"/>
    <w:tmpl w:val="621C59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2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3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81801300">
    <w:abstractNumId w:val="6"/>
  </w:num>
  <w:num w:numId="2" w16cid:durableId="1025667001">
    <w:abstractNumId w:val="4"/>
  </w:num>
  <w:num w:numId="3" w16cid:durableId="139080242">
    <w:abstractNumId w:val="9"/>
  </w:num>
  <w:num w:numId="4" w16cid:durableId="1970748015">
    <w:abstractNumId w:val="5"/>
  </w:num>
  <w:num w:numId="5" w16cid:durableId="694699448">
    <w:abstractNumId w:val="12"/>
  </w:num>
  <w:num w:numId="6" w16cid:durableId="236983386">
    <w:abstractNumId w:val="18"/>
  </w:num>
  <w:num w:numId="7" w16cid:durableId="1551309988">
    <w:abstractNumId w:val="7"/>
  </w:num>
  <w:num w:numId="8" w16cid:durableId="668599386">
    <w:abstractNumId w:val="21"/>
  </w:num>
  <w:num w:numId="9" w16cid:durableId="270747392">
    <w:abstractNumId w:val="23"/>
  </w:num>
  <w:num w:numId="10" w16cid:durableId="1301106561">
    <w:abstractNumId w:val="19"/>
  </w:num>
  <w:num w:numId="11" w16cid:durableId="670110327">
    <w:abstractNumId w:val="13"/>
  </w:num>
  <w:num w:numId="12" w16cid:durableId="1711297147">
    <w:abstractNumId w:val="22"/>
  </w:num>
  <w:num w:numId="13" w16cid:durableId="816844424">
    <w:abstractNumId w:val="11"/>
  </w:num>
  <w:num w:numId="14" w16cid:durableId="1116800769">
    <w:abstractNumId w:val="15"/>
  </w:num>
  <w:num w:numId="15" w16cid:durableId="61025548">
    <w:abstractNumId w:val="10"/>
  </w:num>
  <w:num w:numId="16" w16cid:durableId="2020960545">
    <w:abstractNumId w:val="17"/>
  </w:num>
  <w:num w:numId="17" w16cid:durableId="1555266907">
    <w:abstractNumId w:val="8"/>
  </w:num>
  <w:num w:numId="18" w16cid:durableId="1682245713">
    <w:abstractNumId w:val="20"/>
  </w:num>
  <w:num w:numId="19" w16cid:durableId="275603151">
    <w:abstractNumId w:val="14"/>
  </w:num>
  <w:num w:numId="20" w16cid:durableId="14579426">
    <w:abstractNumId w:val="2"/>
  </w:num>
  <w:num w:numId="21" w16cid:durableId="1948541803">
    <w:abstractNumId w:val="0"/>
  </w:num>
  <w:num w:numId="22" w16cid:durableId="1658655765">
    <w:abstractNumId w:val="16"/>
  </w:num>
  <w:num w:numId="23" w16cid:durableId="800344185">
    <w:abstractNumId w:val="3"/>
  </w:num>
  <w:num w:numId="24" w16cid:durableId="58819645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autoHyphenation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6D9B"/>
    <w:rsid w:val="0000104D"/>
    <w:rsid w:val="000031C2"/>
    <w:rsid w:val="0000363B"/>
    <w:rsid w:val="00007231"/>
    <w:rsid w:val="00016371"/>
    <w:rsid w:val="000172C1"/>
    <w:rsid w:val="0003656D"/>
    <w:rsid w:val="00041907"/>
    <w:rsid w:val="00047B2E"/>
    <w:rsid w:val="00054163"/>
    <w:rsid w:val="00056A2C"/>
    <w:rsid w:val="00060AC6"/>
    <w:rsid w:val="00062994"/>
    <w:rsid w:val="00063262"/>
    <w:rsid w:val="00075739"/>
    <w:rsid w:val="0008196D"/>
    <w:rsid w:val="000868FA"/>
    <w:rsid w:val="00086AAE"/>
    <w:rsid w:val="0008750D"/>
    <w:rsid w:val="00093B93"/>
    <w:rsid w:val="000A3553"/>
    <w:rsid w:val="000A6220"/>
    <w:rsid w:val="000B179A"/>
    <w:rsid w:val="000C017C"/>
    <w:rsid w:val="000C048A"/>
    <w:rsid w:val="000C11EC"/>
    <w:rsid w:val="000C1B81"/>
    <w:rsid w:val="000C6281"/>
    <w:rsid w:val="000C6750"/>
    <w:rsid w:val="000D17A7"/>
    <w:rsid w:val="000D4524"/>
    <w:rsid w:val="000F3F8C"/>
    <w:rsid w:val="000F5280"/>
    <w:rsid w:val="000F7602"/>
    <w:rsid w:val="00102531"/>
    <w:rsid w:val="0010619B"/>
    <w:rsid w:val="0010758E"/>
    <w:rsid w:val="00112468"/>
    <w:rsid w:val="00115FEC"/>
    <w:rsid w:val="00117517"/>
    <w:rsid w:val="0012240C"/>
    <w:rsid w:val="00126F78"/>
    <w:rsid w:val="001301A4"/>
    <w:rsid w:val="00132A48"/>
    <w:rsid w:val="00133B7D"/>
    <w:rsid w:val="001436AD"/>
    <w:rsid w:val="0015021E"/>
    <w:rsid w:val="00150C04"/>
    <w:rsid w:val="00163A41"/>
    <w:rsid w:val="001712D6"/>
    <w:rsid w:val="00182E29"/>
    <w:rsid w:val="001843CF"/>
    <w:rsid w:val="001875FB"/>
    <w:rsid w:val="0019640E"/>
    <w:rsid w:val="001B5E47"/>
    <w:rsid w:val="001B7FB5"/>
    <w:rsid w:val="001C199F"/>
    <w:rsid w:val="001C2BBA"/>
    <w:rsid w:val="001D2B2C"/>
    <w:rsid w:val="001D5386"/>
    <w:rsid w:val="001E1EBA"/>
    <w:rsid w:val="001E3856"/>
    <w:rsid w:val="001F2A45"/>
    <w:rsid w:val="001F6866"/>
    <w:rsid w:val="00203FE1"/>
    <w:rsid w:val="00206889"/>
    <w:rsid w:val="00215483"/>
    <w:rsid w:val="00217037"/>
    <w:rsid w:val="00221F03"/>
    <w:rsid w:val="0022753F"/>
    <w:rsid w:val="0023636F"/>
    <w:rsid w:val="00241609"/>
    <w:rsid w:val="002466B4"/>
    <w:rsid w:val="00247289"/>
    <w:rsid w:val="00256959"/>
    <w:rsid w:val="00264D29"/>
    <w:rsid w:val="00275D4E"/>
    <w:rsid w:val="00277441"/>
    <w:rsid w:val="002775C2"/>
    <w:rsid w:val="00287078"/>
    <w:rsid w:val="002B039C"/>
    <w:rsid w:val="002B7EA1"/>
    <w:rsid w:val="002C0174"/>
    <w:rsid w:val="002C1765"/>
    <w:rsid w:val="002C182D"/>
    <w:rsid w:val="002C33F5"/>
    <w:rsid w:val="002C3884"/>
    <w:rsid w:val="002C4917"/>
    <w:rsid w:val="002C74EB"/>
    <w:rsid w:val="002D37EC"/>
    <w:rsid w:val="002D6ED5"/>
    <w:rsid w:val="002E2C7A"/>
    <w:rsid w:val="002E4B7A"/>
    <w:rsid w:val="002F0A36"/>
    <w:rsid w:val="002F2246"/>
    <w:rsid w:val="002F5A5A"/>
    <w:rsid w:val="002F6210"/>
    <w:rsid w:val="00310225"/>
    <w:rsid w:val="00313B7A"/>
    <w:rsid w:val="00314C61"/>
    <w:rsid w:val="003155C8"/>
    <w:rsid w:val="00315632"/>
    <w:rsid w:val="00320F85"/>
    <w:rsid w:val="00327ACB"/>
    <w:rsid w:val="00334319"/>
    <w:rsid w:val="00337229"/>
    <w:rsid w:val="003378C5"/>
    <w:rsid w:val="00342445"/>
    <w:rsid w:val="00345653"/>
    <w:rsid w:val="0035131B"/>
    <w:rsid w:val="003564F1"/>
    <w:rsid w:val="00356873"/>
    <w:rsid w:val="00357DC9"/>
    <w:rsid w:val="00362AC8"/>
    <w:rsid w:val="003777C5"/>
    <w:rsid w:val="00377D0A"/>
    <w:rsid w:val="00381388"/>
    <w:rsid w:val="00383D83"/>
    <w:rsid w:val="00390654"/>
    <w:rsid w:val="0039417F"/>
    <w:rsid w:val="00396A2F"/>
    <w:rsid w:val="00397B53"/>
    <w:rsid w:val="003A3DE9"/>
    <w:rsid w:val="003B2728"/>
    <w:rsid w:val="003B27E4"/>
    <w:rsid w:val="003B7E9D"/>
    <w:rsid w:val="003C348C"/>
    <w:rsid w:val="003E28D3"/>
    <w:rsid w:val="003F60C7"/>
    <w:rsid w:val="00414D89"/>
    <w:rsid w:val="00415E46"/>
    <w:rsid w:val="004228F3"/>
    <w:rsid w:val="004257E8"/>
    <w:rsid w:val="0043304A"/>
    <w:rsid w:val="00433906"/>
    <w:rsid w:val="00435D26"/>
    <w:rsid w:val="00444249"/>
    <w:rsid w:val="004467B4"/>
    <w:rsid w:val="00471993"/>
    <w:rsid w:val="00472A73"/>
    <w:rsid w:val="004763A7"/>
    <w:rsid w:val="0048266F"/>
    <w:rsid w:val="00484324"/>
    <w:rsid w:val="00485E1A"/>
    <w:rsid w:val="004941DF"/>
    <w:rsid w:val="004A5772"/>
    <w:rsid w:val="004A7DAA"/>
    <w:rsid w:val="004B5B9D"/>
    <w:rsid w:val="004C1C1F"/>
    <w:rsid w:val="004C2567"/>
    <w:rsid w:val="004C3F83"/>
    <w:rsid w:val="004C70F6"/>
    <w:rsid w:val="004E35D3"/>
    <w:rsid w:val="004E524C"/>
    <w:rsid w:val="004E5341"/>
    <w:rsid w:val="004E654A"/>
    <w:rsid w:val="004F0BC5"/>
    <w:rsid w:val="004F184C"/>
    <w:rsid w:val="00506770"/>
    <w:rsid w:val="0050687D"/>
    <w:rsid w:val="005268F9"/>
    <w:rsid w:val="005269DE"/>
    <w:rsid w:val="00527685"/>
    <w:rsid w:val="00531613"/>
    <w:rsid w:val="00542AD1"/>
    <w:rsid w:val="005464F2"/>
    <w:rsid w:val="00550767"/>
    <w:rsid w:val="0055512A"/>
    <w:rsid w:val="005553A4"/>
    <w:rsid w:val="00560249"/>
    <w:rsid w:val="00564639"/>
    <w:rsid w:val="00567633"/>
    <w:rsid w:val="00572664"/>
    <w:rsid w:val="0057557E"/>
    <w:rsid w:val="00575E05"/>
    <w:rsid w:val="005760C8"/>
    <w:rsid w:val="00576C9C"/>
    <w:rsid w:val="00583332"/>
    <w:rsid w:val="0059032E"/>
    <w:rsid w:val="00597481"/>
    <w:rsid w:val="00597776"/>
    <w:rsid w:val="005A4426"/>
    <w:rsid w:val="005A4E98"/>
    <w:rsid w:val="005A7252"/>
    <w:rsid w:val="005B3945"/>
    <w:rsid w:val="005D69BC"/>
    <w:rsid w:val="005F0C92"/>
    <w:rsid w:val="005F5DC8"/>
    <w:rsid w:val="00611535"/>
    <w:rsid w:val="00613752"/>
    <w:rsid w:val="00622B01"/>
    <w:rsid w:val="0064683A"/>
    <w:rsid w:val="006519B3"/>
    <w:rsid w:val="00664A21"/>
    <w:rsid w:val="0066624C"/>
    <w:rsid w:val="006664C1"/>
    <w:rsid w:val="006671AC"/>
    <w:rsid w:val="006710EA"/>
    <w:rsid w:val="00672783"/>
    <w:rsid w:val="006A09EF"/>
    <w:rsid w:val="006A2E3D"/>
    <w:rsid w:val="006B0D26"/>
    <w:rsid w:val="006B16DD"/>
    <w:rsid w:val="006C049A"/>
    <w:rsid w:val="006D4F20"/>
    <w:rsid w:val="006E1137"/>
    <w:rsid w:val="006F147F"/>
    <w:rsid w:val="007000AC"/>
    <w:rsid w:val="007003DD"/>
    <w:rsid w:val="00702A80"/>
    <w:rsid w:val="0071732F"/>
    <w:rsid w:val="0072226B"/>
    <w:rsid w:val="007300C2"/>
    <w:rsid w:val="0073058D"/>
    <w:rsid w:val="00737B2C"/>
    <w:rsid w:val="007400CC"/>
    <w:rsid w:val="0074184A"/>
    <w:rsid w:val="00751333"/>
    <w:rsid w:val="00752585"/>
    <w:rsid w:val="00756B84"/>
    <w:rsid w:val="0076623F"/>
    <w:rsid w:val="007712C9"/>
    <w:rsid w:val="00776A08"/>
    <w:rsid w:val="007834ED"/>
    <w:rsid w:val="00783738"/>
    <w:rsid w:val="0078739E"/>
    <w:rsid w:val="00793D84"/>
    <w:rsid w:val="007A291D"/>
    <w:rsid w:val="007A7475"/>
    <w:rsid w:val="007B07A7"/>
    <w:rsid w:val="007C016E"/>
    <w:rsid w:val="007C0751"/>
    <w:rsid w:val="007D52EB"/>
    <w:rsid w:val="007E1E35"/>
    <w:rsid w:val="007E2734"/>
    <w:rsid w:val="007E37CF"/>
    <w:rsid w:val="007F3AD8"/>
    <w:rsid w:val="007F76E4"/>
    <w:rsid w:val="008005D5"/>
    <w:rsid w:val="0080120D"/>
    <w:rsid w:val="00805A34"/>
    <w:rsid w:val="00805EDA"/>
    <w:rsid w:val="008277A8"/>
    <w:rsid w:val="008358DD"/>
    <w:rsid w:val="00853221"/>
    <w:rsid w:val="00867F1C"/>
    <w:rsid w:val="00871B65"/>
    <w:rsid w:val="00872827"/>
    <w:rsid w:val="008847BA"/>
    <w:rsid w:val="00884EC6"/>
    <w:rsid w:val="00893CED"/>
    <w:rsid w:val="00896B58"/>
    <w:rsid w:val="008A0F61"/>
    <w:rsid w:val="008A1AF9"/>
    <w:rsid w:val="008A1C49"/>
    <w:rsid w:val="008A2AA3"/>
    <w:rsid w:val="008A4ED4"/>
    <w:rsid w:val="008B4231"/>
    <w:rsid w:val="008C1982"/>
    <w:rsid w:val="008C38CD"/>
    <w:rsid w:val="008C4644"/>
    <w:rsid w:val="008D33AB"/>
    <w:rsid w:val="008D3C2C"/>
    <w:rsid w:val="008E2961"/>
    <w:rsid w:val="008E7180"/>
    <w:rsid w:val="008F7815"/>
    <w:rsid w:val="00900F34"/>
    <w:rsid w:val="009051CD"/>
    <w:rsid w:val="00912370"/>
    <w:rsid w:val="00924103"/>
    <w:rsid w:val="00933068"/>
    <w:rsid w:val="00942813"/>
    <w:rsid w:val="009439F3"/>
    <w:rsid w:val="00947300"/>
    <w:rsid w:val="00947D2A"/>
    <w:rsid w:val="009509CF"/>
    <w:rsid w:val="009563BA"/>
    <w:rsid w:val="009653BA"/>
    <w:rsid w:val="00966437"/>
    <w:rsid w:val="00976D9B"/>
    <w:rsid w:val="00992F31"/>
    <w:rsid w:val="00993E7E"/>
    <w:rsid w:val="009A540F"/>
    <w:rsid w:val="009B60D9"/>
    <w:rsid w:val="009C03D9"/>
    <w:rsid w:val="009C6D61"/>
    <w:rsid w:val="009D2E2F"/>
    <w:rsid w:val="009D5C28"/>
    <w:rsid w:val="009E5B3E"/>
    <w:rsid w:val="009F12E7"/>
    <w:rsid w:val="00A12D5E"/>
    <w:rsid w:val="00A262DE"/>
    <w:rsid w:val="00A3271F"/>
    <w:rsid w:val="00A32776"/>
    <w:rsid w:val="00A41AF2"/>
    <w:rsid w:val="00A43455"/>
    <w:rsid w:val="00A515D5"/>
    <w:rsid w:val="00A51F37"/>
    <w:rsid w:val="00A55E37"/>
    <w:rsid w:val="00A610E5"/>
    <w:rsid w:val="00A67024"/>
    <w:rsid w:val="00A816A4"/>
    <w:rsid w:val="00A83621"/>
    <w:rsid w:val="00A8613E"/>
    <w:rsid w:val="00A939DA"/>
    <w:rsid w:val="00AA026F"/>
    <w:rsid w:val="00AA4233"/>
    <w:rsid w:val="00AB42FB"/>
    <w:rsid w:val="00AB6005"/>
    <w:rsid w:val="00AF19DF"/>
    <w:rsid w:val="00B00B04"/>
    <w:rsid w:val="00B03FDF"/>
    <w:rsid w:val="00B10E6E"/>
    <w:rsid w:val="00B20791"/>
    <w:rsid w:val="00B21357"/>
    <w:rsid w:val="00B21D59"/>
    <w:rsid w:val="00B235BA"/>
    <w:rsid w:val="00B251E6"/>
    <w:rsid w:val="00B30E3D"/>
    <w:rsid w:val="00B34D61"/>
    <w:rsid w:val="00B35581"/>
    <w:rsid w:val="00B3649F"/>
    <w:rsid w:val="00B40FA0"/>
    <w:rsid w:val="00B43BEE"/>
    <w:rsid w:val="00B578CD"/>
    <w:rsid w:val="00B63801"/>
    <w:rsid w:val="00B67591"/>
    <w:rsid w:val="00B72565"/>
    <w:rsid w:val="00B72A09"/>
    <w:rsid w:val="00B74DB5"/>
    <w:rsid w:val="00B7515C"/>
    <w:rsid w:val="00B76341"/>
    <w:rsid w:val="00B81D9F"/>
    <w:rsid w:val="00B824AE"/>
    <w:rsid w:val="00B82B67"/>
    <w:rsid w:val="00B8769A"/>
    <w:rsid w:val="00B91572"/>
    <w:rsid w:val="00B91CE8"/>
    <w:rsid w:val="00B93F75"/>
    <w:rsid w:val="00BA5638"/>
    <w:rsid w:val="00BA7CBF"/>
    <w:rsid w:val="00BB383F"/>
    <w:rsid w:val="00BB55F5"/>
    <w:rsid w:val="00BC19E5"/>
    <w:rsid w:val="00BC70E4"/>
    <w:rsid w:val="00BD27D2"/>
    <w:rsid w:val="00BD3C93"/>
    <w:rsid w:val="00BD6B03"/>
    <w:rsid w:val="00BE050E"/>
    <w:rsid w:val="00BE0801"/>
    <w:rsid w:val="00BE0C4E"/>
    <w:rsid w:val="00BE3929"/>
    <w:rsid w:val="00BE3F8E"/>
    <w:rsid w:val="00C03D72"/>
    <w:rsid w:val="00C065AA"/>
    <w:rsid w:val="00C07E46"/>
    <w:rsid w:val="00C10CBB"/>
    <w:rsid w:val="00C11A17"/>
    <w:rsid w:val="00C250F3"/>
    <w:rsid w:val="00C3017B"/>
    <w:rsid w:val="00C3308D"/>
    <w:rsid w:val="00C3791A"/>
    <w:rsid w:val="00C41900"/>
    <w:rsid w:val="00C45868"/>
    <w:rsid w:val="00C50E02"/>
    <w:rsid w:val="00C51EA4"/>
    <w:rsid w:val="00C52277"/>
    <w:rsid w:val="00C6076B"/>
    <w:rsid w:val="00C60F41"/>
    <w:rsid w:val="00C61319"/>
    <w:rsid w:val="00C6149D"/>
    <w:rsid w:val="00C62F4D"/>
    <w:rsid w:val="00C657D1"/>
    <w:rsid w:val="00C74E7B"/>
    <w:rsid w:val="00C83620"/>
    <w:rsid w:val="00C87261"/>
    <w:rsid w:val="00C94A10"/>
    <w:rsid w:val="00CA1315"/>
    <w:rsid w:val="00CA154C"/>
    <w:rsid w:val="00CA6AA9"/>
    <w:rsid w:val="00CA73DC"/>
    <w:rsid w:val="00CB06E1"/>
    <w:rsid w:val="00CB1C32"/>
    <w:rsid w:val="00CB304E"/>
    <w:rsid w:val="00CB6C69"/>
    <w:rsid w:val="00CB703F"/>
    <w:rsid w:val="00CC285C"/>
    <w:rsid w:val="00CC41B9"/>
    <w:rsid w:val="00CD7C36"/>
    <w:rsid w:val="00CE2FE0"/>
    <w:rsid w:val="00CF03FA"/>
    <w:rsid w:val="00D00925"/>
    <w:rsid w:val="00D035A6"/>
    <w:rsid w:val="00D03831"/>
    <w:rsid w:val="00D10711"/>
    <w:rsid w:val="00D1273C"/>
    <w:rsid w:val="00D13AF8"/>
    <w:rsid w:val="00D14AA3"/>
    <w:rsid w:val="00D15BF1"/>
    <w:rsid w:val="00D249F9"/>
    <w:rsid w:val="00D2514D"/>
    <w:rsid w:val="00D331FC"/>
    <w:rsid w:val="00D439B6"/>
    <w:rsid w:val="00D46790"/>
    <w:rsid w:val="00D60632"/>
    <w:rsid w:val="00D871D6"/>
    <w:rsid w:val="00D90339"/>
    <w:rsid w:val="00D92093"/>
    <w:rsid w:val="00D92BE0"/>
    <w:rsid w:val="00DB0CF4"/>
    <w:rsid w:val="00DB60F0"/>
    <w:rsid w:val="00DC0413"/>
    <w:rsid w:val="00DC0A5F"/>
    <w:rsid w:val="00DD0770"/>
    <w:rsid w:val="00DD7F5F"/>
    <w:rsid w:val="00DE5DD8"/>
    <w:rsid w:val="00DE7FC7"/>
    <w:rsid w:val="00DF1649"/>
    <w:rsid w:val="00DF2185"/>
    <w:rsid w:val="00DF2788"/>
    <w:rsid w:val="00DF7062"/>
    <w:rsid w:val="00E0389E"/>
    <w:rsid w:val="00E059D2"/>
    <w:rsid w:val="00E07D92"/>
    <w:rsid w:val="00E10689"/>
    <w:rsid w:val="00E201E0"/>
    <w:rsid w:val="00E428CA"/>
    <w:rsid w:val="00E55DBE"/>
    <w:rsid w:val="00E561C3"/>
    <w:rsid w:val="00E667CE"/>
    <w:rsid w:val="00E72846"/>
    <w:rsid w:val="00E77CDA"/>
    <w:rsid w:val="00E8073B"/>
    <w:rsid w:val="00E82194"/>
    <w:rsid w:val="00E8252D"/>
    <w:rsid w:val="00E83BD7"/>
    <w:rsid w:val="00E87E5A"/>
    <w:rsid w:val="00E91168"/>
    <w:rsid w:val="00EA2B73"/>
    <w:rsid w:val="00EA4C20"/>
    <w:rsid w:val="00EA5DD5"/>
    <w:rsid w:val="00EB0D62"/>
    <w:rsid w:val="00EC14FC"/>
    <w:rsid w:val="00EC3320"/>
    <w:rsid w:val="00EE154B"/>
    <w:rsid w:val="00EE15ED"/>
    <w:rsid w:val="00EF1658"/>
    <w:rsid w:val="00EF72A4"/>
    <w:rsid w:val="00EF7DA8"/>
    <w:rsid w:val="00F015B4"/>
    <w:rsid w:val="00F04E27"/>
    <w:rsid w:val="00F04FA0"/>
    <w:rsid w:val="00F141E7"/>
    <w:rsid w:val="00F14A99"/>
    <w:rsid w:val="00F16CF7"/>
    <w:rsid w:val="00F16FB6"/>
    <w:rsid w:val="00F20FA6"/>
    <w:rsid w:val="00F25264"/>
    <w:rsid w:val="00F2570D"/>
    <w:rsid w:val="00F32A5A"/>
    <w:rsid w:val="00F34D37"/>
    <w:rsid w:val="00F3674C"/>
    <w:rsid w:val="00F42BDC"/>
    <w:rsid w:val="00F4731A"/>
    <w:rsid w:val="00F55E4F"/>
    <w:rsid w:val="00F676C8"/>
    <w:rsid w:val="00F70EAD"/>
    <w:rsid w:val="00F73426"/>
    <w:rsid w:val="00F74CF8"/>
    <w:rsid w:val="00F775D4"/>
    <w:rsid w:val="00F8573E"/>
    <w:rsid w:val="00F8776F"/>
    <w:rsid w:val="00F978DE"/>
    <w:rsid w:val="00FA1961"/>
    <w:rsid w:val="00FA6E76"/>
    <w:rsid w:val="00FD364E"/>
    <w:rsid w:val="00FD4735"/>
    <w:rsid w:val="00FF6B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5748F92"/>
  <w15:docId w15:val="{0795B8B2-F614-43DE-B6B1-34045B22E3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61319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07231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07231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A29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character" w:customStyle="1" w:styleId="10">
    <w:name w:val="Заголовок 1 Знак"/>
    <w:basedOn w:val="a0"/>
    <w:link w:val="1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9">
    <w:name w:val="Hyperlink"/>
    <w:basedOn w:val="a0"/>
    <w:uiPriority w:val="99"/>
    <w:unhideWhenUsed/>
    <w:rsid w:val="00007231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1C2BB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7E2734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TOC Heading"/>
    <w:basedOn w:val="1"/>
    <w:next w:val="a"/>
    <w:uiPriority w:val="39"/>
    <w:unhideWhenUsed/>
    <w:qFormat/>
    <w:rsid w:val="004C1C1F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C1C1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C1C1F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805A34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3C348C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CB06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A3553"/>
  </w:style>
  <w:style w:type="character" w:customStyle="1" w:styleId="30">
    <w:name w:val="Заголовок 3 Знак"/>
    <w:basedOn w:val="a0"/>
    <w:link w:val="3"/>
    <w:uiPriority w:val="9"/>
    <w:rsid w:val="007A29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d">
    <w:name w:val="Normal (Web)"/>
    <w:basedOn w:val="a"/>
    <w:uiPriority w:val="99"/>
    <w:semiHidden/>
    <w:unhideWhenUsed/>
    <w:rsid w:val="00F734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FollowedHyperlink"/>
    <w:basedOn w:val="a0"/>
    <w:uiPriority w:val="99"/>
    <w:semiHidden/>
    <w:unhideWhenUsed/>
    <w:rsid w:val="000B179A"/>
    <w:rPr>
      <w:color w:val="954F72" w:themeColor="followedHyperlink"/>
      <w:u w:val="single"/>
    </w:rPr>
  </w:style>
  <w:style w:type="paragraph" w:customStyle="1" w:styleId="13">
    <w:name w:val="1"/>
    <w:basedOn w:val="aa"/>
    <w:link w:val="14"/>
    <w:qFormat/>
    <w:rsid w:val="00752585"/>
    <w:pPr>
      <w:spacing w:before="360" w:after="240" w:line="240" w:lineRule="auto"/>
      <w:ind w:left="0" w:firstLine="709"/>
      <w:jc w:val="left"/>
    </w:pPr>
    <w:rPr>
      <w:rFonts w:cstheme="minorBidi"/>
    </w:rPr>
  </w:style>
  <w:style w:type="character" w:customStyle="1" w:styleId="14">
    <w:name w:val="1 Знак"/>
    <w:basedOn w:val="a0"/>
    <w:link w:val="13"/>
    <w:rsid w:val="00752585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905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3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3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846545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351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759371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4583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20470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2385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33879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99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63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5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2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227559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07123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31672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924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27371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41388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201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7.png"/><Relationship Id="rId26" Type="http://schemas.openxmlformats.org/officeDocument/2006/relationships/image" Target="media/image11.wmf"/><Relationship Id="rId39" Type="http://schemas.openxmlformats.org/officeDocument/2006/relationships/oleObject" Target="embeddings/oleObject9.bin"/><Relationship Id="rId21" Type="http://schemas.microsoft.com/office/2007/relationships/hdphoto" Target="media/hdphoto5.wdp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55" Type="http://schemas.openxmlformats.org/officeDocument/2006/relationships/image" Target="media/image29.png"/><Relationship Id="rId63" Type="http://schemas.openxmlformats.org/officeDocument/2006/relationships/image" Target="media/image37.png"/><Relationship Id="rId68" Type="http://schemas.openxmlformats.org/officeDocument/2006/relationships/image" Target="media/image41.png"/><Relationship Id="rId76" Type="http://schemas.openxmlformats.org/officeDocument/2006/relationships/image" Target="media/image45.png"/><Relationship Id="rId84" Type="http://schemas.openxmlformats.org/officeDocument/2006/relationships/footer" Target="footer2.xml"/><Relationship Id="rId7" Type="http://schemas.openxmlformats.org/officeDocument/2006/relationships/endnotes" Target="endnotes.xml"/><Relationship Id="rId71" Type="http://schemas.microsoft.com/office/2007/relationships/hdphoto" Target="media/hdphoto10.wdp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oleObject" Target="embeddings/oleObject4.bin"/><Relationship Id="rId11" Type="http://schemas.openxmlformats.org/officeDocument/2006/relationships/image" Target="media/image3.png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8.bin"/><Relationship Id="rId40" Type="http://schemas.openxmlformats.org/officeDocument/2006/relationships/image" Target="media/image18.wmf"/><Relationship Id="rId45" Type="http://schemas.openxmlformats.org/officeDocument/2006/relationships/image" Target="media/image21.png"/><Relationship Id="rId53" Type="http://schemas.openxmlformats.org/officeDocument/2006/relationships/image" Target="media/image28.png"/><Relationship Id="rId58" Type="http://schemas.openxmlformats.org/officeDocument/2006/relationships/image" Target="media/image32.png"/><Relationship Id="rId66" Type="http://schemas.openxmlformats.org/officeDocument/2006/relationships/image" Target="media/image40.png"/><Relationship Id="rId74" Type="http://schemas.openxmlformats.org/officeDocument/2006/relationships/image" Target="media/image44.png"/><Relationship Id="rId79" Type="http://schemas.microsoft.com/office/2007/relationships/hdphoto" Target="media/hdphoto14.wdp"/><Relationship Id="rId5" Type="http://schemas.openxmlformats.org/officeDocument/2006/relationships/webSettings" Target="webSettings.xml"/><Relationship Id="rId61" Type="http://schemas.openxmlformats.org/officeDocument/2006/relationships/image" Target="media/image35.png"/><Relationship Id="rId82" Type="http://schemas.openxmlformats.org/officeDocument/2006/relationships/header" Target="header1.xml"/><Relationship Id="rId19" Type="http://schemas.microsoft.com/office/2007/relationships/hdphoto" Target="media/hdphoto4.wdp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9.emf"/><Relationship Id="rId27" Type="http://schemas.openxmlformats.org/officeDocument/2006/relationships/oleObject" Target="embeddings/oleObject3.bin"/><Relationship Id="rId30" Type="http://schemas.openxmlformats.org/officeDocument/2006/relationships/image" Target="media/image13.wmf"/><Relationship Id="rId35" Type="http://schemas.openxmlformats.org/officeDocument/2006/relationships/oleObject" Target="embeddings/oleObject7.bin"/><Relationship Id="rId43" Type="http://schemas.openxmlformats.org/officeDocument/2006/relationships/oleObject" Target="embeddings/oleObject11.bin"/><Relationship Id="rId48" Type="http://schemas.openxmlformats.org/officeDocument/2006/relationships/image" Target="media/image24.png"/><Relationship Id="rId56" Type="http://schemas.openxmlformats.org/officeDocument/2006/relationships/image" Target="media/image30.png"/><Relationship Id="rId64" Type="http://schemas.openxmlformats.org/officeDocument/2006/relationships/image" Target="media/image38.png"/><Relationship Id="rId69" Type="http://schemas.microsoft.com/office/2007/relationships/hdphoto" Target="media/hdphoto9.wdp"/><Relationship Id="rId77" Type="http://schemas.microsoft.com/office/2007/relationships/hdphoto" Target="media/hdphoto13.wdp"/><Relationship Id="rId8" Type="http://schemas.openxmlformats.org/officeDocument/2006/relationships/image" Target="media/image1.gif"/><Relationship Id="rId51" Type="http://schemas.openxmlformats.org/officeDocument/2006/relationships/image" Target="media/image27.png"/><Relationship Id="rId72" Type="http://schemas.openxmlformats.org/officeDocument/2006/relationships/image" Target="media/image43.png"/><Relationship Id="rId80" Type="http://schemas.openxmlformats.org/officeDocument/2006/relationships/image" Target="media/image47.png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microsoft.com/office/2007/relationships/hdphoto" Target="media/hdphoto3.wdp"/><Relationship Id="rId25" Type="http://schemas.openxmlformats.org/officeDocument/2006/relationships/oleObject" Target="embeddings/oleObject2.bin"/><Relationship Id="rId33" Type="http://schemas.openxmlformats.org/officeDocument/2006/relationships/oleObject" Target="embeddings/oleObject6.bin"/><Relationship Id="rId38" Type="http://schemas.openxmlformats.org/officeDocument/2006/relationships/image" Target="media/image17.wmf"/><Relationship Id="rId46" Type="http://schemas.openxmlformats.org/officeDocument/2006/relationships/image" Target="media/image22.png"/><Relationship Id="rId59" Type="http://schemas.openxmlformats.org/officeDocument/2006/relationships/image" Target="media/image33.png"/><Relationship Id="rId67" Type="http://schemas.microsoft.com/office/2007/relationships/hdphoto" Target="media/hdphoto8.wdp"/><Relationship Id="rId20" Type="http://schemas.openxmlformats.org/officeDocument/2006/relationships/image" Target="media/image8.png"/><Relationship Id="rId41" Type="http://schemas.openxmlformats.org/officeDocument/2006/relationships/oleObject" Target="embeddings/oleObject10.bin"/><Relationship Id="rId54" Type="http://schemas.microsoft.com/office/2007/relationships/hdphoto" Target="media/hdphoto7.wdp"/><Relationship Id="rId62" Type="http://schemas.openxmlformats.org/officeDocument/2006/relationships/image" Target="media/image36.png"/><Relationship Id="rId70" Type="http://schemas.openxmlformats.org/officeDocument/2006/relationships/image" Target="media/image42.png"/><Relationship Id="rId75" Type="http://schemas.microsoft.com/office/2007/relationships/hdphoto" Target="media/hdphoto12.wdp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microsoft.com/office/2007/relationships/hdphoto" Target="media/hdphoto2.wdp"/><Relationship Id="rId23" Type="http://schemas.openxmlformats.org/officeDocument/2006/relationships/oleObject" Target="embeddings/oleObject1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image" Target="media/image25.png"/><Relationship Id="rId57" Type="http://schemas.openxmlformats.org/officeDocument/2006/relationships/image" Target="media/image31.png"/><Relationship Id="rId10" Type="http://schemas.openxmlformats.org/officeDocument/2006/relationships/package" Target="embeddings/_________Microsoft_Visio111111111111111.vsdx"/><Relationship Id="rId31" Type="http://schemas.openxmlformats.org/officeDocument/2006/relationships/oleObject" Target="embeddings/oleObject5.bin"/><Relationship Id="rId44" Type="http://schemas.openxmlformats.org/officeDocument/2006/relationships/image" Target="media/image20.png"/><Relationship Id="rId52" Type="http://schemas.microsoft.com/office/2007/relationships/hdphoto" Target="media/hdphoto6.wdp"/><Relationship Id="rId60" Type="http://schemas.openxmlformats.org/officeDocument/2006/relationships/image" Target="media/image34.png"/><Relationship Id="rId65" Type="http://schemas.openxmlformats.org/officeDocument/2006/relationships/image" Target="media/image39.png"/><Relationship Id="rId73" Type="http://schemas.microsoft.com/office/2007/relationships/hdphoto" Target="media/hdphoto11.wdp"/><Relationship Id="rId78" Type="http://schemas.openxmlformats.org/officeDocument/2006/relationships/image" Target="media/image46.png"/><Relationship Id="rId81" Type="http://schemas.microsoft.com/office/2007/relationships/hdphoto" Target="media/hdphoto15.wdp"/><Relationship Id="rId86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AD3CCD-F136-4657-8679-6C4C1C5008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3</TotalTime>
  <Pages>66</Pages>
  <Words>8754</Words>
  <Characters>49900</Characters>
  <Application>Microsoft Office Word</Application>
  <DocSecurity>0</DocSecurity>
  <Lines>415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дрей Чаевский</dc:creator>
  <cp:lastModifiedBy>Денис Глушко</cp:lastModifiedBy>
  <cp:revision>9</cp:revision>
  <dcterms:created xsi:type="dcterms:W3CDTF">2023-12-16T22:50:00Z</dcterms:created>
  <dcterms:modified xsi:type="dcterms:W3CDTF">2023-12-17T18:24:00Z</dcterms:modified>
</cp:coreProperties>
</file>